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E235D76" w14:textId="77777777" w:rsidR="00D878FD" w:rsidRDefault="004533D2" w:rsidP="00ED69B1">
      <w:pPr>
        <w:spacing w:line="240" w:lineRule="auto"/>
        <w:ind w:right="-2" w:firstLine="0"/>
        <w:jc w:val="center"/>
        <w:rPr>
          <w:rFonts w:eastAsia="Times New Roman"/>
          <w:sz w:val="24"/>
          <w:szCs w:val="24"/>
          <w:lang w:eastAsia="ru-RU"/>
        </w:rPr>
      </w:pPr>
      <w:bookmarkStart w:id="0" w:name="_Hlk129378507"/>
      <w:bookmarkEnd w:id="0"/>
      <w:r w:rsidRPr="00996EFE">
        <w:rPr>
          <w:rFonts w:eastAsia="Times New Roman"/>
          <w:sz w:val="24"/>
          <w:szCs w:val="24"/>
          <w:lang w:eastAsia="ru-RU"/>
        </w:rPr>
        <w:t>Министерство образования Новосибирской области</w:t>
      </w:r>
    </w:p>
    <w:p w14:paraId="7DC542F1" w14:textId="77777777" w:rsidR="004533D2" w:rsidRPr="00996EFE" w:rsidRDefault="004533D2" w:rsidP="00ED69B1">
      <w:pPr>
        <w:spacing w:line="240" w:lineRule="auto"/>
        <w:ind w:right="-2" w:firstLine="0"/>
        <w:jc w:val="center"/>
        <w:rPr>
          <w:rFonts w:eastAsia="Times New Roman"/>
          <w:sz w:val="24"/>
          <w:szCs w:val="24"/>
          <w:lang w:eastAsia="ru-RU"/>
        </w:rPr>
      </w:pPr>
      <w:r w:rsidRPr="00996EFE">
        <w:rPr>
          <w:rFonts w:eastAsia="Times New Roman"/>
          <w:sz w:val="24"/>
          <w:szCs w:val="24"/>
          <w:lang w:eastAsia="ru-RU"/>
        </w:rPr>
        <w:t>ГБПОУ</w:t>
      </w:r>
      <w:r w:rsidR="001B5BDA" w:rsidRPr="00996EFE">
        <w:rPr>
          <w:rFonts w:eastAsia="Times New Roman"/>
          <w:sz w:val="24"/>
          <w:szCs w:val="24"/>
          <w:lang w:eastAsia="ru-RU"/>
        </w:rPr>
        <w:t> </w:t>
      </w:r>
      <w:r w:rsidRPr="00996EFE">
        <w:rPr>
          <w:rFonts w:eastAsia="Times New Roman"/>
          <w:sz w:val="24"/>
          <w:szCs w:val="24"/>
          <w:lang w:eastAsia="ru-RU"/>
        </w:rPr>
        <w:t>НСО</w:t>
      </w:r>
      <w:r w:rsidR="001B5BDA" w:rsidRPr="00996EFE">
        <w:rPr>
          <w:rFonts w:eastAsia="Times New Roman"/>
          <w:sz w:val="24"/>
          <w:szCs w:val="24"/>
          <w:lang w:eastAsia="ru-RU"/>
        </w:rPr>
        <w:t> </w:t>
      </w:r>
      <w:r w:rsidRPr="00996EFE">
        <w:rPr>
          <w:rFonts w:eastAsia="Times New Roman"/>
          <w:sz w:val="24"/>
          <w:szCs w:val="24"/>
          <w:lang w:eastAsia="ru-RU"/>
        </w:rPr>
        <w:t xml:space="preserve">«Новосибирский авиационный технический </w:t>
      </w:r>
      <w:r w:rsidR="00872CDF" w:rsidRPr="00996EFE">
        <w:rPr>
          <w:rFonts w:eastAsia="Times New Roman"/>
          <w:sz w:val="24"/>
          <w:szCs w:val="24"/>
          <w:lang w:eastAsia="ru-RU"/>
        </w:rPr>
        <w:t>колледж имени</w:t>
      </w:r>
      <w:r w:rsidR="001B5BDA" w:rsidRPr="00996EFE">
        <w:rPr>
          <w:sz w:val="24"/>
          <w:szCs w:val="24"/>
        </w:rPr>
        <w:t> </w:t>
      </w:r>
      <w:r w:rsidRPr="00996EFE">
        <w:rPr>
          <w:rFonts w:eastAsia="Times New Roman"/>
          <w:sz w:val="24"/>
          <w:szCs w:val="24"/>
          <w:lang w:eastAsia="ru-RU"/>
        </w:rPr>
        <w:t>Б.С.</w:t>
      </w:r>
      <w:r w:rsidR="00D878FD">
        <w:rPr>
          <w:rFonts w:eastAsia="Times New Roman"/>
          <w:sz w:val="24"/>
          <w:szCs w:val="24"/>
          <w:lang w:eastAsia="ru-RU"/>
        </w:rPr>
        <w:t> </w:t>
      </w:r>
      <w:proofErr w:type="spellStart"/>
      <w:r w:rsidRPr="00996EFE">
        <w:rPr>
          <w:rFonts w:eastAsia="Times New Roman"/>
          <w:sz w:val="24"/>
          <w:szCs w:val="24"/>
          <w:lang w:eastAsia="ru-RU"/>
        </w:rPr>
        <w:t>Галущака</w:t>
      </w:r>
      <w:proofErr w:type="spellEnd"/>
      <w:r w:rsidRPr="00996EFE">
        <w:rPr>
          <w:rFonts w:eastAsia="Times New Roman"/>
          <w:sz w:val="24"/>
          <w:szCs w:val="24"/>
          <w:lang w:eastAsia="ru-RU"/>
        </w:rPr>
        <w:t>»</w:t>
      </w:r>
    </w:p>
    <w:p w14:paraId="13A617E8" w14:textId="77777777" w:rsidR="004533D2" w:rsidRDefault="004533D2" w:rsidP="00ED69B1">
      <w:pPr>
        <w:tabs>
          <w:tab w:val="left" w:pos="142"/>
        </w:tabs>
        <w:ind w:right="-2"/>
        <w:jc w:val="center"/>
        <w:rPr>
          <w:rFonts w:eastAsia="Times New Roman"/>
          <w:szCs w:val="20"/>
          <w:lang w:val="uk-UA" w:eastAsia="ru-RU"/>
        </w:rPr>
      </w:pPr>
    </w:p>
    <w:p w14:paraId="65EFD899" w14:textId="77777777" w:rsidR="00774B90" w:rsidRDefault="00774B90" w:rsidP="00ED69B1">
      <w:pPr>
        <w:tabs>
          <w:tab w:val="left" w:pos="142"/>
        </w:tabs>
        <w:ind w:right="-2"/>
        <w:jc w:val="center"/>
        <w:rPr>
          <w:rFonts w:eastAsia="Times New Roman"/>
          <w:szCs w:val="20"/>
          <w:lang w:val="uk-UA" w:eastAsia="ru-RU"/>
        </w:rPr>
      </w:pPr>
    </w:p>
    <w:p w14:paraId="3D556410" w14:textId="77777777" w:rsidR="00774B90" w:rsidRDefault="00774B90" w:rsidP="00ED69B1">
      <w:pPr>
        <w:tabs>
          <w:tab w:val="left" w:pos="142"/>
        </w:tabs>
        <w:ind w:right="-2"/>
        <w:jc w:val="center"/>
        <w:rPr>
          <w:rFonts w:eastAsia="Times New Roman"/>
          <w:szCs w:val="20"/>
          <w:lang w:val="uk-UA" w:eastAsia="ru-RU"/>
        </w:rPr>
      </w:pPr>
    </w:p>
    <w:p w14:paraId="0FEC84AB" w14:textId="77777777" w:rsidR="00774B90" w:rsidRDefault="00774B90" w:rsidP="00ED69B1">
      <w:pPr>
        <w:tabs>
          <w:tab w:val="left" w:pos="142"/>
        </w:tabs>
        <w:ind w:right="-2"/>
        <w:jc w:val="center"/>
        <w:rPr>
          <w:rFonts w:eastAsia="Times New Roman"/>
          <w:szCs w:val="20"/>
          <w:lang w:val="uk-UA" w:eastAsia="ru-RU"/>
        </w:rPr>
      </w:pPr>
    </w:p>
    <w:p w14:paraId="7FAA5934" w14:textId="77777777" w:rsidR="00774B90" w:rsidRDefault="00774B90" w:rsidP="00ED69B1">
      <w:pPr>
        <w:tabs>
          <w:tab w:val="left" w:pos="142"/>
        </w:tabs>
        <w:ind w:right="-2"/>
        <w:jc w:val="center"/>
        <w:rPr>
          <w:rFonts w:eastAsia="Times New Roman"/>
          <w:szCs w:val="20"/>
          <w:lang w:val="uk-UA" w:eastAsia="ru-RU"/>
        </w:rPr>
      </w:pPr>
    </w:p>
    <w:p w14:paraId="452D0BDD" w14:textId="77777777" w:rsidR="00774B90" w:rsidRDefault="00774B90" w:rsidP="00ED69B1">
      <w:pPr>
        <w:tabs>
          <w:tab w:val="left" w:pos="142"/>
        </w:tabs>
        <w:ind w:right="-2"/>
        <w:jc w:val="center"/>
        <w:rPr>
          <w:rFonts w:eastAsia="Times New Roman"/>
          <w:szCs w:val="20"/>
          <w:lang w:val="uk-UA" w:eastAsia="ru-RU"/>
        </w:rPr>
      </w:pPr>
    </w:p>
    <w:p w14:paraId="6C2CED62" w14:textId="77777777" w:rsidR="00774B90" w:rsidRPr="002674FC" w:rsidRDefault="00774B90" w:rsidP="00ED69B1">
      <w:pPr>
        <w:tabs>
          <w:tab w:val="left" w:pos="142"/>
        </w:tabs>
        <w:ind w:right="-2"/>
        <w:jc w:val="center"/>
        <w:rPr>
          <w:rFonts w:eastAsia="Times New Roman"/>
          <w:szCs w:val="20"/>
          <w:lang w:val="uk-UA" w:eastAsia="ru-RU"/>
        </w:rPr>
      </w:pPr>
    </w:p>
    <w:p w14:paraId="129BA91D" w14:textId="2CE1B3D7" w:rsidR="00955433" w:rsidRDefault="00A2429F" w:rsidP="00955433">
      <w:pPr>
        <w:ind w:firstLine="0"/>
        <w:jc w:val="center"/>
        <w:rPr>
          <w:rFonts w:eastAsia="Times New Roman"/>
          <w:b/>
          <w:caps/>
          <w:szCs w:val="28"/>
          <w:lang w:eastAsia="ru-RU"/>
        </w:rPr>
      </w:pPr>
      <w:r>
        <w:rPr>
          <w:rFonts w:eastAsia="Times New Roman"/>
          <w:b/>
          <w:caps/>
          <w:szCs w:val="28"/>
          <w:lang w:eastAsia="ru-RU"/>
        </w:rPr>
        <w:t>Реферат</w:t>
      </w:r>
    </w:p>
    <w:p w14:paraId="508A4DF3" w14:textId="74B07123" w:rsidR="001E6B46" w:rsidRPr="00705DFB" w:rsidRDefault="00A2429F" w:rsidP="001E6B46">
      <w:pPr>
        <w:jc w:val="center"/>
        <w:rPr>
          <w:sz w:val="32"/>
          <w:szCs w:val="32"/>
        </w:rPr>
      </w:pPr>
      <w:r>
        <w:t>Объектная модель работы с данными</w:t>
      </w:r>
    </w:p>
    <w:p w14:paraId="1ECA9201" w14:textId="4BA6B022" w:rsidR="0076475C" w:rsidRPr="00881AFE" w:rsidRDefault="001E6B46" w:rsidP="001E6B46">
      <w:pPr>
        <w:rPr>
          <w:szCs w:val="28"/>
        </w:rPr>
      </w:pPr>
      <w:r>
        <w:rPr>
          <w:szCs w:val="28"/>
        </w:rPr>
        <w:t>ОП.09 Стандартизация, сертификация и техническое документирование</w:t>
      </w:r>
    </w:p>
    <w:p w14:paraId="5C500388" w14:textId="3D64737F" w:rsidR="004533D2" w:rsidRPr="00881AFE" w:rsidRDefault="00241BD2" w:rsidP="00ED69B1">
      <w:pPr>
        <w:tabs>
          <w:tab w:val="left" w:pos="142"/>
        </w:tabs>
        <w:ind w:right="-2" w:firstLine="0"/>
        <w:jc w:val="center"/>
        <w:rPr>
          <w:szCs w:val="28"/>
        </w:rPr>
      </w:pPr>
      <w:r w:rsidRPr="00881AFE">
        <w:rPr>
          <w:szCs w:val="28"/>
        </w:rPr>
        <w:t>НАТКиГ.</w:t>
      </w:r>
      <w:r w:rsidR="008C5BC7">
        <w:rPr>
          <w:szCs w:val="28"/>
        </w:rPr>
        <w:t>421221</w:t>
      </w:r>
      <w:r w:rsidRPr="00881AFE">
        <w:rPr>
          <w:szCs w:val="28"/>
        </w:rPr>
        <w:t>.</w:t>
      </w:r>
      <w:r w:rsidR="0076475C" w:rsidRPr="00881AFE">
        <w:rPr>
          <w:szCs w:val="28"/>
        </w:rPr>
        <w:t>0</w:t>
      </w:r>
      <w:r w:rsidR="00047117" w:rsidRPr="00881AFE">
        <w:rPr>
          <w:szCs w:val="28"/>
        </w:rPr>
        <w:t>10</w:t>
      </w:r>
      <w:r w:rsidRPr="00881AFE">
        <w:rPr>
          <w:szCs w:val="28"/>
        </w:rPr>
        <w:t>.000ПЗ</w:t>
      </w:r>
    </w:p>
    <w:p w14:paraId="04A46A14" w14:textId="77777777" w:rsidR="004533D2" w:rsidRPr="001B5BDA" w:rsidRDefault="004533D2" w:rsidP="00ED69B1">
      <w:pPr>
        <w:tabs>
          <w:tab w:val="left" w:pos="142"/>
        </w:tabs>
        <w:ind w:right="-2" w:firstLine="0"/>
        <w:jc w:val="center"/>
        <w:rPr>
          <w:rFonts w:eastAsia="Times New Roman" w:cs="Times New Roman"/>
          <w:caps/>
          <w:szCs w:val="28"/>
          <w:lang w:eastAsia="ru-RU"/>
        </w:rPr>
      </w:pPr>
    </w:p>
    <w:p w14:paraId="3286236F" w14:textId="77777777" w:rsidR="004533D2" w:rsidRPr="001B5BDA" w:rsidRDefault="004533D2" w:rsidP="00ED69B1">
      <w:pPr>
        <w:tabs>
          <w:tab w:val="left" w:pos="142"/>
        </w:tabs>
        <w:ind w:right="-2" w:firstLine="0"/>
        <w:jc w:val="center"/>
        <w:rPr>
          <w:rFonts w:eastAsia="Times New Roman" w:cs="Times New Roman"/>
          <w:i/>
          <w:iCs/>
          <w:szCs w:val="28"/>
          <w:lang w:eastAsia="ru-RU"/>
        </w:rPr>
      </w:pPr>
    </w:p>
    <w:p w14:paraId="5F0A2C91" w14:textId="77777777" w:rsidR="004533D2" w:rsidRPr="001B5BDA" w:rsidRDefault="004533D2" w:rsidP="00ED69B1">
      <w:pPr>
        <w:tabs>
          <w:tab w:val="left" w:pos="142"/>
        </w:tabs>
        <w:ind w:right="-2" w:firstLine="0"/>
        <w:jc w:val="center"/>
        <w:rPr>
          <w:rFonts w:eastAsia="Times New Roman" w:cs="Times New Roman"/>
          <w:szCs w:val="28"/>
          <w:lang w:eastAsia="ru-RU"/>
        </w:rPr>
      </w:pPr>
    </w:p>
    <w:p w14:paraId="245CAF50" w14:textId="77777777" w:rsidR="004533D2" w:rsidRPr="001B5BDA" w:rsidRDefault="004533D2" w:rsidP="00ED69B1">
      <w:pPr>
        <w:tabs>
          <w:tab w:val="left" w:pos="142"/>
        </w:tabs>
        <w:ind w:right="-2" w:firstLine="0"/>
        <w:jc w:val="center"/>
        <w:rPr>
          <w:rFonts w:eastAsia="Times New Roman" w:cs="Times New Roman"/>
          <w:szCs w:val="28"/>
          <w:lang w:eastAsia="ru-RU"/>
        </w:rPr>
      </w:pPr>
    </w:p>
    <w:p w14:paraId="12BE547A" w14:textId="77777777" w:rsidR="004533D2" w:rsidRPr="001B5BDA" w:rsidRDefault="004533D2" w:rsidP="00ED69B1">
      <w:pPr>
        <w:tabs>
          <w:tab w:val="left" w:pos="142"/>
        </w:tabs>
        <w:ind w:right="-2" w:firstLine="0"/>
        <w:jc w:val="center"/>
        <w:rPr>
          <w:rFonts w:eastAsia="Times New Roman" w:cs="Times New Roman"/>
          <w:szCs w:val="28"/>
          <w:lang w:eastAsia="ru-RU"/>
        </w:rPr>
      </w:pPr>
    </w:p>
    <w:p w14:paraId="2ABB7994" w14:textId="33198688" w:rsidR="00F56F07" w:rsidRDefault="00991C7B" w:rsidP="00ED69B1">
      <w:pPr>
        <w:tabs>
          <w:tab w:val="left" w:pos="142"/>
        </w:tabs>
        <w:ind w:right="-2" w:firstLine="0"/>
        <w:jc w:val="right"/>
        <w:rPr>
          <w:rFonts w:eastAsia="Times New Roman"/>
          <w:szCs w:val="28"/>
          <w:lang w:eastAsia="ru-RU"/>
        </w:rPr>
      </w:pPr>
      <w:r>
        <w:rPr>
          <w:rFonts w:eastAsia="Times New Roman"/>
          <w:szCs w:val="28"/>
          <w:lang w:eastAsia="ru-RU"/>
        </w:rPr>
        <w:t>Разработал</w:t>
      </w:r>
      <w:r w:rsidR="00A2429F">
        <w:rPr>
          <w:rFonts w:eastAsia="Times New Roman"/>
          <w:szCs w:val="28"/>
          <w:lang w:eastAsia="ru-RU"/>
        </w:rPr>
        <w:t>а</w:t>
      </w:r>
      <w:r w:rsidR="004533D2">
        <w:rPr>
          <w:rFonts w:eastAsia="Times New Roman"/>
          <w:szCs w:val="28"/>
          <w:lang w:eastAsia="ru-RU"/>
        </w:rPr>
        <w:t>:</w:t>
      </w:r>
    </w:p>
    <w:p w14:paraId="7533F183" w14:textId="470BA410" w:rsidR="002422A4" w:rsidRDefault="00955433" w:rsidP="00ED69B1">
      <w:pPr>
        <w:tabs>
          <w:tab w:val="left" w:pos="142"/>
        </w:tabs>
        <w:ind w:right="-2" w:firstLine="0"/>
        <w:jc w:val="right"/>
        <w:rPr>
          <w:rFonts w:eastAsia="Times New Roman"/>
          <w:szCs w:val="28"/>
          <w:lang w:eastAsia="ru-RU"/>
        </w:rPr>
      </w:pPr>
      <w:r>
        <w:rPr>
          <w:rFonts w:eastAsia="Times New Roman"/>
          <w:szCs w:val="28"/>
          <w:lang w:eastAsia="ru-RU"/>
        </w:rPr>
        <w:t>студент</w:t>
      </w:r>
      <w:r w:rsidR="001E6B46">
        <w:rPr>
          <w:rFonts w:eastAsia="Times New Roman"/>
          <w:szCs w:val="28"/>
          <w:lang w:eastAsia="ru-RU"/>
        </w:rPr>
        <w:t>ка</w:t>
      </w:r>
      <w:r>
        <w:rPr>
          <w:rFonts w:eastAsia="Times New Roman"/>
          <w:szCs w:val="28"/>
          <w:lang w:eastAsia="ru-RU"/>
        </w:rPr>
        <w:t xml:space="preserve"> группы ПР-21</w:t>
      </w:r>
      <w:r w:rsidR="00F56F07">
        <w:rPr>
          <w:rFonts w:eastAsia="Times New Roman"/>
          <w:szCs w:val="28"/>
          <w:lang w:eastAsia="ru-RU"/>
        </w:rPr>
        <w:t>.10</w:t>
      </w:r>
      <w:r w:rsidR="001E6B46">
        <w:rPr>
          <w:rFonts w:eastAsia="Times New Roman"/>
          <w:szCs w:val="28"/>
          <w:lang w:eastAsia="ru-RU"/>
        </w:rPr>
        <w:t xml:space="preserve">1, </w:t>
      </w:r>
    </w:p>
    <w:p w14:paraId="24A1E4E3" w14:textId="1AF1DC69" w:rsidR="001E6B46" w:rsidRDefault="001E6B46" w:rsidP="00ED69B1">
      <w:pPr>
        <w:tabs>
          <w:tab w:val="left" w:pos="142"/>
        </w:tabs>
        <w:ind w:right="-2" w:firstLine="0"/>
        <w:jc w:val="right"/>
        <w:rPr>
          <w:rFonts w:eastAsia="Times New Roman"/>
          <w:szCs w:val="28"/>
          <w:lang w:eastAsia="ru-RU"/>
        </w:rPr>
      </w:pPr>
      <w:r>
        <w:rPr>
          <w:rFonts w:eastAsia="Times New Roman"/>
          <w:szCs w:val="28"/>
          <w:lang w:eastAsia="ru-RU"/>
        </w:rPr>
        <w:t>Коршунова А. А.</w:t>
      </w:r>
    </w:p>
    <w:p w14:paraId="4BA17805" w14:textId="6BD31E59" w:rsidR="003B4651" w:rsidRDefault="003B4651" w:rsidP="00ED69B1">
      <w:pPr>
        <w:tabs>
          <w:tab w:val="left" w:pos="142"/>
        </w:tabs>
        <w:ind w:right="-2" w:firstLine="0"/>
        <w:jc w:val="right"/>
        <w:rPr>
          <w:rFonts w:eastAsia="Times New Roman"/>
          <w:szCs w:val="28"/>
          <w:lang w:eastAsia="ru-RU"/>
        </w:rPr>
      </w:pPr>
      <w:r>
        <w:rPr>
          <w:rFonts w:eastAsia="Times New Roman"/>
          <w:szCs w:val="28"/>
          <w:lang w:eastAsia="ru-RU"/>
        </w:rPr>
        <w:t xml:space="preserve">Проверила: </w:t>
      </w:r>
    </w:p>
    <w:p w14:paraId="1D403665" w14:textId="4221C74C" w:rsidR="003B4651" w:rsidRDefault="003B4651" w:rsidP="00ED69B1">
      <w:pPr>
        <w:tabs>
          <w:tab w:val="left" w:pos="142"/>
        </w:tabs>
        <w:ind w:right="-2" w:firstLine="0"/>
        <w:jc w:val="right"/>
        <w:rPr>
          <w:rFonts w:eastAsia="Times New Roman"/>
          <w:szCs w:val="28"/>
          <w:lang w:eastAsia="ru-RU"/>
        </w:rPr>
      </w:pPr>
      <w:r>
        <w:rPr>
          <w:rFonts w:eastAsia="Times New Roman"/>
          <w:szCs w:val="28"/>
          <w:lang w:eastAsia="ru-RU"/>
        </w:rPr>
        <w:t>Терехова А. А.</w:t>
      </w:r>
    </w:p>
    <w:p w14:paraId="64C52B1E" w14:textId="77777777" w:rsidR="004533D2" w:rsidRDefault="004533D2" w:rsidP="00ED69B1">
      <w:pPr>
        <w:tabs>
          <w:tab w:val="left" w:pos="142"/>
        </w:tabs>
        <w:ind w:right="-2" w:firstLine="0"/>
        <w:rPr>
          <w:rFonts w:eastAsia="Times New Roman"/>
          <w:szCs w:val="28"/>
          <w:lang w:eastAsia="ru-RU"/>
        </w:rPr>
      </w:pPr>
    </w:p>
    <w:p w14:paraId="7B1419E7" w14:textId="77777777" w:rsidR="004533D2" w:rsidRDefault="004533D2" w:rsidP="00ED69B1">
      <w:pPr>
        <w:tabs>
          <w:tab w:val="left" w:pos="142"/>
        </w:tabs>
        <w:ind w:right="-2" w:firstLine="0"/>
        <w:rPr>
          <w:rFonts w:eastAsia="Times New Roman"/>
          <w:szCs w:val="28"/>
          <w:lang w:eastAsia="ru-RU"/>
        </w:rPr>
      </w:pPr>
    </w:p>
    <w:p w14:paraId="4D32A45C" w14:textId="77777777" w:rsidR="00DD4ECD" w:rsidRDefault="00DD4ECD" w:rsidP="00ED69B1">
      <w:pPr>
        <w:tabs>
          <w:tab w:val="left" w:pos="142"/>
        </w:tabs>
        <w:ind w:right="-2" w:firstLine="0"/>
        <w:rPr>
          <w:rFonts w:eastAsia="Times New Roman"/>
          <w:szCs w:val="28"/>
          <w:lang w:eastAsia="ru-RU"/>
        </w:rPr>
      </w:pPr>
    </w:p>
    <w:p w14:paraId="2AD83790" w14:textId="77777777" w:rsidR="00DD4ECD" w:rsidRDefault="00DD4ECD" w:rsidP="00ED69B1">
      <w:pPr>
        <w:tabs>
          <w:tab w:val="left" w:pos="142"/>
        </w:tabs>
        <w:ind w:right="-2" w:firstLine="0"/>
        <w:rPr>
          <w:rFonts w:eastAsia="Times New Roman"/>
          <w:szCs w:val="28"/>
          <w:lang w:eastAsia="ru-RU"/>
        </w:rPr>
      </w:pPr>
    </w:p>
    <w:p w14:paraId="43D8567F" w14:textId="77777777" w:rsidR="00DD4ECD" w:rsidRPr="001E6B46" w:rsidRDefault="00DD4ECD" w:rsidP="00ED69B1">
      <w:pPr>
        <w:tabs>
          <w:tab w:val="left" w:pos="142"/>
        </w:tabs>
        <w:ind w:right="-2" w:firstLine="0"/>
        <w:rPr>
          <w:rFonts w:eastAsia="Times New Roman"/>
          <w:szCs w:val="28"/>
          <w:lang w:eastAsia="ru-RU"/>
        </w:rPr>
      </w:pPr>
    </w:p>
    <w:p w14:paraId="0578BEE0" w14:textId="77777777" w:rsidR="006C758D" w:rsidRDefault="006C758D" w:rsidP="00ED69B1">
      <w:pPr>
        <w:tabs>
          <w:tab w:val="left" w:pos="142"/>
        </w:tabs>
        <w:ind w:right="-2" w:firstLine="0"/>
        <w:rPr>
          <w:rFonts w:eastAsia="Times New Roman"/>
          <w:szCs w:val="28"/>
          <w:lang w:eastAsia="ru-RU"/>
        </w:rPr>
      </w:pPr>
    </w:p>
    <w:p w14:paraId="32B76B07" w14:textId="77777777" w:rsidR="00A2429F" w:rsidRPr="001E6B46" w:rsidRDefault="00A2429F" w:rsidP="00ED69B1">
      <w:pPr>
        <w:tabs>
          <w:tab w:val="left" w:pos="142"/>
        </w:tabs>
        <w:ind w:right="-2" w:firstLine="0"/>
        <w:rPr>
          <w:rFonts w:eastAsia="Times New Roman"/>
          <w:szCs w:val="28"/>
          <w:lang w:eastAsia="ru-RU"/>
        </w:rPr>
      </w:pPr>
    </w:p>
    <w:p w14:paraId="1F791699" w14:textId="25011151" w:rsidR="004533D2" w:rsidRPr="003B4651" w:rsidRDefault="004533D2" w:rsidP="003B4651">
      <w:pPr>
        <w:tabs>
          <w:tab w:val="left" w:pos="142"/>
        </w:tabs>
        <w:spacing w:line="240" w:lineRule="auto"/>
        <w:ind w:right="-2" w:firstLine="0"/>
        <w:jc w:val="center"/>
        <w:rPr>
          <w:rFonts w:eastAsia="Times New Roman"/>
          <w:szCs w:val="28"/>
          <w:lang w:eastAsia="ru-RU"/>
        </w:rPr>
      </w:pPr>
      <w:r w:rsidRPr="00DA4CC6">
        <w:rPr>
          <w:rFonts w:eastAsia="Times New Roman"/>
          <w:szCs w:val="28"/>
          <w:lang w:eastAsia="ru-RU"/>
        </w:rPr>
        <w:t>20</w:t>
      </w:r>
      <w:r w:rsidR="0093315B">
        <w:rPr>
          <w:rFonts w:eastAsia="Times New Roman"/>
          <w:szCs w:val="28"/>
          <w:lang w:eastAsia="ru-RU"/>
        </w:rPr>
        <w:t>2</w:t>
      </w:r>
      <w:bookmarkStart w:id="1" w:name="_Hlk26350142"/>
      <w:r w:rsidR="00D479E1">
        <w:rPr>
          <w:rFonts w:eastAsia="Times New Roman"/>
          <w:szCs w:val="28"/>
          <w:lang w:eastAsia="ru-RU"/>
        </w:rPr>
        <w:t>3</w:t>
      </w:r>
      <w:r w:rsidR="00E22EA4">
        <w:rPr>
          <w:rFonts w:eastAsia="Times New Roman"/>
          <w:szCs w:val="28"/>
          <w:lang w:eastAsia="ru-RU"/>
        </w:rPr>
        <w:br w:type="page"/>
      </w:r>
    </w:p>
    <w:bookmarkEnd w:id="1" w:displacedByCustomXml="next"/>
    <w:sdt>
      <w:sdtPr>
        <w:id w:val="997538127"/>
        <w:docPartObj>
          <w:docPartGallery w:val="Table of Contents"/>
          <w:docPartUnique/>
        </w:docPartObj>
      </w:sdtPr>
      <w:sdtContent>
        <w:p w14:paraId="11FC4905" w14:textId="0707977F" w:rsidR="00D36DD9" w:rsidRPr="00D36DD9" w:rsidRDefault="00D36DD9" w:rsidP="00D36DD9">
          <w:pPr>
            <w:jc w:val="center"/>
            <w:rPr>
              <w:b/>
              <w:bCs/>
              <w:sz w:val="32"/>
              <w:szCs w:val="24"/>
            </w:rPr>
          </w:pPr>
          <w:r w:rsidRPr="00D36DD9">
            <w:rPr>
              <w:b/>
              <w:bCs/>
              <w:sz w:val="32"/>
              <w:szCs w:val="24"/>
            </w:rPr>
            <w:t>Содержание</w:t>
          </w:r>
        </w:p>
        <w:p w14:paraId="2AA249DF" w14:textId="2FCD5201" w:rsidR="0000338D" w:rsidRDefault="00D36DD9">
          <w:pPr>
            <w:pStyle w:val="13"/>
            <w:rPr>
              <w:rFonts w:asciiTheme="minorHAnsi" w:eastAsiaTheme="minorEastAsia" w:hAnsiTheme="minorHAnsi"/>
              <w:noProof/>
              <w:kern w:val="2"/>
              <w:sz w:val="22"/>
              <w:lang w:eastAsia="ru-RU"/>
              <w14:ligatures w14:val="standardContextual"/>
            </w:rPr>
          </w:pPr>
          <w:r w:rsidRPr="00B44A63">
            <w:fldChar w:fldCharType="begin"/>
          </w:r>
          <w:r w:rsidRPr="00B44A63">
            <w:instrText xml:space="preserve"> TOC \o "1-3" \h \z \u </w:instrText>
          </w:r>
          <w:r w:rsidRPr="00B44A63">
            <w:fldChar w:fldCharType="separate"/>
          </w:r>
          <w:hyperlink w:anchor="_Toc156294349" w:history="1">
            <w:r w:rsidR="0000338D" w:rsidRPr="006C0BC4">
              <w:rPr>
                <w:rStyle w:val="ae"/>
                <w:noProof/>
              </w:rPr>
              <w:t>Введение</w:t>
            </w:r>
            <w:r w:rsidR="0000338D">
              <w:rPr>
                <w:noProof/>
                <w:webHidden/>
              </w:rPr>
              <w:tab/>
            </w:r>
            <w:r w:rsidR="0000338D">
              <w:rPr>
                <w:noProof/>
                <w:webHidden/>
              </w:rPr>
              <w:fldChar w:fldCharType="begin"/>
            </w:r>
            <w:r w:rsidR="0000338D">
              <w:rPr>
                <w:noProof/>
                <w:webHidden/>
              </w:rPr>
              <w:instrText xml:space="preserve"> PAGEREF _Toc156294349 \h </w:instrText>
            </w:r>
            <w:r w:rsidR="0000338D">
              <w:rPr>
                <w:noProof/>
                <w:webHidden/>
              </w:rPr>
            </w:r>
            <w:r w:rsidR="0000338D">
              <w:rPr>
                <w:noProof/>
                <w:webHidden/>
              </w:rPr>
              <w:fldChar w:fldCharType="separate"/>
            </w:r>
            <w:r w:rsidR="003479CC">
              <w:rPr>
                <w:noProof/>
                <w:webHidden/>
              </w:rPr>
              <w:t>3</w:t>
            </w:r>
            <w:r w:rsidR="0000338D">
              <w:rPr>
                <w:noProof/>
                <w:webHidden/>
              </w:rPr>
              <w:fldChar w:fldCharType="end"/>
            </w:r>
          </w:hyperlink>
        </w:p>
        <w:p w14:paraId="2EF8A955" w14:textId="6B2A4B50" w:rsidR="0000338D" w:rsidRDefault="00000000">
          <w:pPr>
            <w:pStyle w:val="13"/>
            <w:tabs>
              <w:tab w:val="left" w:pos="440"/>
            </w:tabs>
            <w:rPr>
              <w:rFonts w:asciiTheme="minorHAnsi" w:eastAsiaTheme="minorEastAsia" w:hAnsiTheme="minorHAnsi"/>
              <w:noProof/>
              <w:kern w:val="2"/>
              <w:sz w:val="22"/>
              <w:lang w:eastAsia="ru-RU"/>
              <w14:ligatures w14:val="standardContextual"/>
            </w:rPr>
          </w:pPr>
          <w:hyperlink w:anchor="_Toc156294350" w:history="1">
            <w:r w:rsidR="0000338D" w:rsidRPr="006C0BC4">
              <w:rPr>
                <w:rStyle w:val="ae"/>
                <w:noProof/>
              </w:rPr>
              <w:t>1</w:t>
            </w:r>
            <w:r w:rsidR="0000338D">
              <w:rPr>
                <w:rFonts w:asciiTheme="minorHAnsi" w:eastAsiaTheme="minorEastAsia" w:hAnsiTheme="minorHAnsi"/>
                <w:noProof/>
                <w:kern w:val="2"/>
                <w:sz w:val="22"/>
                <w:lang w:eastAsia="ru-RU"/>
                <w14:ligatures w14:val="standardContextual"/>
              </w:rPr>
              <w:tab/>
            </w:r>
            <w:r w:rsidR="0000338D" w:rsidRPr="006C0BC4">
              <w:rPr>
                <w:rStyle w:val="ae"/>
                <w:noProof/>
              </w:rPr>
              <w:t>Понятие объектной модели</w:t>
            </w:r>
            <w:r w:rsidR="0000338D">
              <w:rPr>
                <w:noProof/>
                <w:webHidden/>
              </w:rPr>
              <w:tab/>
            </w:r>
            <w:r w:rsidR="0000338D">
              <w:rPr>
                <w:noProof/>
                <w:webHidden/>
              </w:rPr>
              <w:fldChar w:fldCharType="begin"/>
            </w:r>
            <w:r w:rsidR="0000338D">
              <w:rPr>
                <w:noProof/>
                <w:webHidden/>
              </w:rPr>
              <w:instrText xml:space="preserve"> PAGEREF _Toc156294350 \h </w:instrText>
            </w:r>
            <w:r w:rsidR="0000338D">
              <w:rPr>
                <w:noProof/>
                <w:webHidden/>
              </w:rPr>
            </w:r>
            <w:r w:rsidR="0000338D">
              <w:rPr>
                <w:noProof/>
                <w:webHidden/>
              </w:rPr>
              <w:fldChar w:fldCharType="separate"/>
            </w:r>
            <w:r w:rsidR="003479CC">
              <w:rPr>
                <w:noProof/>
                <w:webHidden/>
              </w:rPr>
              <w:t>4</w:t>
            </w:r>
            <w:r w:rsidR="0000338D">
              <w:rPr>
                <w:noProof/>
                <w:webHidden/>
              </w:rPr>
              <w:fldChar w:fldCharType="end"/>
            </w:r>
          </w:hyperlink>
        </w:p>
        <w:p w14:paraId="1484F9FF" w14:textId="7B7DAC2C" w:rsidR="0000338D" w:rsidRDefault="00000000">
          <w:pPr>
            <w:pStyle w:val="13"/>
            <w:tabs>
              <w:tab w:val="left" w:pos="440"/>
            </w:tabs>
            <w:rPr>
              <w:rFonts w:asciiTheme="minorHAnsi" w:eastAsiaTheme="minorEastAsia" w:hAnsiTheme="minorHAnsi"/>
              <w:noProof/>
              <w:kern w:val="2"/>
              <w:sz w:val="22"/>
              <w:lang w:eastAsia="ru-RU"/>
              <w14:ligatures w14:val="standardContextual"/>
            </w:rPr>
          </w:pPr>
          <w:hyperlink w:anchor="_Toc156294351" w:history="1">
            <w:r w:rsidR="0000338D" w:rsidRPr="006C0BC4">
              <w:rPr>
                <w:rStyle w:val="ae"/>
                <w:noProof/>
              </w:rPr>
              <w:t>2</w:t>
            </w:r>
            <w:r w:rsidR="0000338D">
              <w:rPr>
                <w:rFonts w:asciiTheme="minorHAnsi" w:eastAsiaTheme="minorEastAsia" w:hAnsiTheme="minorHAnsi"/>
                <w:noProof/>
                <w:kern w:val="2"/>
                <w:sz w:val="22"/>
                <w:lang w:eastAsia="ru-RU"/>
                <w14:ligatures w14:val="standardContextual"/>
              </w:rPr>
              <w:tab/>
            </w:r>
            <w:r w:rsidR="0000338D" w:rsidRPr="006C0BC4">
              <w:rPr>
                <w:rStyle w:val="ae"/>
                <w:noProof/>
              </w:rPr>
              <w:t>Преимущества объектной модели</w:t>
            </w:r>
            <w:r w:rsidR="0000338D">
              <w:rPr>
                <w:noProof/>
                <w:webHidden/>
              </w:rPr>
              <w:tab/>
            </w:r>
            <w:r w:rsidR="0000338D">
              <w:rPr>
                <w:noProof/>
                <w:webHidden/>
              </w:rPr>
              <w:fldChar w:fldCharType="begin"/>
            </w:r>
            <w:r w:rsidR="0000338D">
              <w:rPr>
                <w:noProof/>
                <w:webHidden/>
              </w:rPr>
              <w:instrText xml:space="preserve"> PAGEREF _Toc156294351 \h </w:instrText>
            </w:r>
            <w:r w:rsidR="0000338D">
              <w:rPr>
                <w:noProof/>
                <w:webHidden/>
              </w:rPr>
            </w:r>
            <w:r w:rsidR="0000338D">
              <w:rPr>
                <w:noProof/>
                <w:webHidden/>
              </w:rPr>
              <w:fldChar w:fldCharType="separate"/>
            </w:r>
            <w:r w:rsidR="003479CC">
              <w:rPr>
                <w:noProof/>
                <w:webHidden/>
              </w:rPr>
              <w:t>6</w:t>
            </w:r>
            <w:r w:rsidR="0000338D">
              <w:rPr>
                <w:noProof/>
                <w:webHidden/>
              </w:rPr>
              <w:fldChar w:fldCharType="end"/>
            </w:r>
          </w:hyperlink>
        </w:p>
        <w:p w14:paraId="4C77767D" w14:textId="6C58DC86" w:rsidR="0000338D" w:rsidRDefault="00000000">
          <w:pPr>
            <w:pStyle w:val="13"/>
            <w:tabs>
              <w:tab w:val="left" w:pos="440"/>
            </w:tabs>
            <w:rPr>
              <w:rFonts w:asciiTheme="minorHAnsi" w:eastAsiaTheme="minorEastAsia" w:hAnsiTheme="minorHAnsi"/>
              <w:noProof/>
              <w:kern w:val="2"/>
              <w:sz w:val="22"/>
              <w:lang w:eastAsia="ru-RU"/>
              <w14:ligatures w14:val="standardContextual"/>
            </w:rPr>
          </w:pPr>
          <w:hyperlink w:anchor="_Toc156294352" w:history="1">
            <w:r w:rsidR="0000338D" w:rsidRPr="006C0BC4">
              <w:rPr>
                <w:rStyle w:val="ae"/>
                <w:noProof/>
              </w:rPr>
              <w:t>3</w:t>
            </w:r>
            <w:r w:rsidR="0000338D">
              <w:rPr>
                <w:rFonts w:asciiTheme="minorHAnsi" w:eastAsiaTheme="minorEastAsia" w:hAnsiTheme="minorHAnsi"/>
                <w:noProof/>
                <w:kern w:val="2"/>
                <w:sz w:val="22"/>
                <w:lang w:eastAsia="ru-RU"/>
                <w14:ligatures w14:val="standardContextual"/>
              </w:rPr>
              <w:tab/>
            </w:r>
            <w:r w:rsidR="0000338D" w:rsidRPr="006C0BC4">
              <w:rPr>
                <w:rStyle w:val="ae"/>
                <w:noProof/>
              </w:rPr>
              <w:t>Ограничения объектной модели</w:t>
            </w:r>
            <w:r w:rsidR="0000338D">
              <w:rPr>
                <w:noProof/>
                <w:webHidden/>
              </w:rPr>
              <w:tab/>
            </w:r>
            <w:r w:rsidR="0000338D">
              <w:rPr>
                <w:noProof/>
                <w:webHidden/>
              </w:rPr>
              <w:fldChar w:fldCharType="begin"/>
            </w:r>
            <w:r w:rsidR="0000338D">
              <w:rPr>
                <w:noProof/>
                <w:webHidden/>
              </w:rPr>
              <w:instrText xml:space="preserve"> PAGEREF _Toc156294352 \h </w:instrText>
            </w:r>
            <w:r w:rsidR="0000338D">
              <w:rPr>
                <w:noProof/>
                <w:webHidden/>
              </w:rPr>
            </w:r>
            <w:r w:rsidR="0000338D">
              <w:rPr>
                <w:noProof/>
                <w:webHidden/>
              </w:rPr>
              <w:fldChar w:fldCharType="separate"/>
            </w:r>
            <w:r w:rsidR="003479CC">
              <w:rPr>
                <w:noProof/>
                <w:webHidden/>
              </w:rPr>
              <w:t>7</w:t>
            </w:r>
            <w:r w:rsidR="0000338D">
              <w:rPr>
                <w:noProof/>
                <w:webHidden/>
              </w:rPr>
              <w:fldChar w:fldCharType="end"/>
            </w:r>
          </w:hyperlink>
        </w:p>
        <w:p w14:paraId="1E0984DC" w14:textId="2C1CF54D" w:rsidR="0000338D" w:rsidRDefault="00000000">
          <w:pPr>
            <w:pStyle w:val="13"/>
            <w:rPr>
              <w:rFonts w:asciiTheme="minorHAnsi" w:eastAsiaTheme="minorEastAsia" w:hAnsiTheme="minorHAnsi"/>
              <w:noProof/>
              <w:kern w:val="2"/>
              <w:sz w:val="22"/>
              <w:lang w:eastAsia="ru-RU"/>
              <w14:ligatures w14:val="standardContextual"/>
            </w:rPr>
          </w:pPr>
          <w:hyperlink w:anchor="_Toc156294353" w:history="1">
            <w:r w:rsidR="0000338D" w:rsidRPr="006C0BC4">
              <w:rPr>
                <w:rStyle w:val="ae"/>
                <w:noProof/>
              </w:rPr>
              <w:t xml:space="preserve">4 </w:t>
            </w:r>
            <w:r w:rsidR="0000338D">
              <w:rPr>
                <w:rStyle w:val="ae"/>
                <w:noProof/>
              </w:rPr>
              <w:t xml:space="preserve">   </w:t>
            </w:r>
            <w:r w:rsidR="0000338D" w:rsidRPr="006C0BC4">
              <w:rPr>
                <w:rStyle w:val="ae"/>
                <w:noProof/>
              </w:rPr>
              <w:t>Объектная модель данных в программе "1С: Предприятие"</w:t>
            </w:r>
            <w:r w:rsidR="0000338D">
              <w:rPr>
                <w:noProof/>
                <w:webHidden/>
              </w:rPr>
              <w:tab/>
            </w:r>
            <w:r w:rsidR="0000338D">
              <w:rPr>
                <w:noProof/>
                <w:webHidden/>
              </w:rPr>
              <w:fldChar w:fldCharType="begin"/>
            </w:r>
            <w:r w:rsidR="0000338D">
              <w:rPr>
                <w:noProof/>
                <w:webHidden/>
              </w:rPr>
              <w:instrText xml:space="preserve"> PAGEREF _Toc156294353 \h </w:instrText>
            </w:r>
            <w:r w:rsidR="0000338D">
              <w:rPr>
                <w:noProof/>
                <w:webHidden/>
              </w:rPr>
            </w:r>
            <w:r w:rsidR="0000338D">
              <w:rPr>
                <w:noProof/>
                <w:webHidden/>
              </w:rPr>
              <w:fldChar w:fldCharType="separate"/>
            </w:r>
            <w:r w:rsidR="003479CC">
              <w:rPr>
                <w:noProof/>
                <w:webHidden/>
              </w:rPr>
              <w:t>8</w:t>
            </w:r>
            <w:r w:rsidR="0000338D">
              <w:rPr>
                <w:noProof/>
                <w:webHidden/>
              </w:rPr>
              <w:fldChar w:fldCharType="end"/>
            </w:r>
          </w:hyperlink>
        </w:p>
        <w:p w14:paraId="6E3AB187" w14:textId="5CDF1932" w:rsidR="0000338D" w:rsidRDefault="00000000">
          <w:pPr>
            <w:pStyle w:val="13"/>
            <w:rPr>
              <w:rFonts w:asciiTheme="minorHAnsi" w:eastAsiaTheme="minorEastAsia" w:hAnsiTheme="minorHAnsi"/>
              <w:noProof/>
              <w:kern w:val="2"/>
              <w:sz w:val="22"/>
              <w:lang w:eastAsia="ru-RU"/>
              <w14:ligatures w14:val="standardContextual"/>
            </w:rPr>
          </w:pPr>
          <w:hyperlink w:anchor="_Toc156294354" w:history="1">
            <w:r w:rsidR="0000338D" w:rsidRPr="006C0BC4">
              <w:rPr>
                <w:rStyle w:val="ae"/>
                <w:noProof/>
              </w:rPr>
              <w:t>Заключение</w:t>
            </w:r>
            <w:r w:rsidR="0000338D">
              <w:rPr>
                <w:noProof/>
                <w:webHidden/>
              </w:rPr>
              <w:tab/>
            </w:r>
            <w:r w:rsidR="0000338D">
              <w:rPr>
                <w:noProof/>
                <w:webHidden/>
              </w:rPr>
              <w:fldChar w:fldCharType="begin"/>
            </w:r>
            <w:r w:rsidR="0000338D">
              <w:rPr>
                <w:noProof/>
                <w:webHidden/>
              </w:rPr>
              <w:instrText xml:space="preserve"> PAGEREF _Toc156294354 \h </w:instrText>
            </w:r>
            <w:r w:rsidR="0000338D">
              <w:rPr>
                <w:noProof/>
                <w:webHidden/>
              </w:rPr>
            </w:r>
            <w:r w:rsidR="0000338D">
              <w:rPr>
                <w:noProof/>
                <w:webHidden/>
              </w:rPr>
              <w:fldChar w:fldCharType="separate"/>
            </w:r>
            <w:r w:rsidR="003479CC">
              <w:rPr>
                <w:noProof/>
                <w:webHidden/>
              </w:rPr>
              <w:t>14</w:t>
            </w:r>
            <w:r w:rsidR="0000338D">
              <w:rPr>
                <w:noProof/>
                <w:webHidden/>
              </w:rPr>
              <w:fldChar w:fldCharType="end"/>
            </w:r>
          </w:hyperlink>
        </w:p>
        <w:p w14:paraId="5CB97E6E" w14:textId="3F2EC4E1" w:rsidR="0000338D" w:rsidRDefault="00000000">
          <w:pPr>
            <w:pStyle w:val="13"/>
            <w:rPr>
              <w:rFonts w:asciiTheme="minorHAnsi" w:eastAsiaTheme="minorEastAsia" w:hAnsiTheme="minorHAnsi"/>
              <w:noProof/>
              <w:kern w:val="2"/>
              <w:sz w:val="22"/>
              <w:lang w:eastAsia="ru-RU"/>
              <w14:ligatures w14:val="standardContextual"/>
            </w:rPr>
          </w:pPr>
          <w:hyperlink w:anchor="_Toc156294355" w:history="1">
            <w:r w:rsidR="0000338D" w:rsidRPr="006C0BC4">
              <w:rPr>
                <w:rStyle w:val="ae"/>
                <w:noProof/>
              </w:rPr>
              <w:t>Список источников</w:t>
            </w:r>
            <w:r w:rsidR="0000338D">
              <w:rPr>
                <w:noProof/>
                <w:webHidden/>
              </w:rPr>
              <w:tab/>
            </w:r>
            <w:r w:rsidR="0000338D">
              <w:rPr>
                <w:noProof/>
                <w:webHidden/>
              </w:rPr>
              <w:fldChar w:fldCharType="begin"/>
            </w:r>
            <w:r w:rsidR="0000338D">
              <w:rPr>
                <w:noProof/>
                <w:webHidden/>
              </w:rPr>
              <w:instrText xml:space="preserve"> PAGEREF _Toc156294355 \h </w:instrText>
            </w:r>
            <w:r w:rsidR="0000338D">
              <w:rPr>
                <w:noProof/>
                <w:webHidden/>
              </w:rPr>
            </w:r>
            <w:r w:rsidR="0000338D">
              <w:rPr>
                <w:noProof/>
                <w:webHidden/>
              </w:rPr>
              <w:fldChar w:fldCharType="separate"/>
            </w:r>
            <w:r w:rsidR="003479CC">
              <w:rPr>
                <w:noProof/>
                <w:webHidden/>
              </w:rPr>
              <w:t>15</w:t>
            </w:r>
            <w:r w:rsidR="0000338D">
              <w:rPr>
                <w:noProof/>
                <w:webHidden/>
              </w:rPr>
              <w:fldChar w:fldCharType="end"/>
            </w:r>
          </w:hyperlink>
        </w:p>
        <w:p w14:paraId="3BCBDACF" w14:textId="53341B80" w:rsidR="00D36DD9" w:rsidRDefault="00D36DD9" w:rsidP="004A3B70">
          <w:pPr>
            <w:tabs>
              <w:tab w:val="left" w:pos="284"/>
              <w:tab w:val="left" w:pos="709"/>
            </w:tabs>
            <w:ind w:firstLine="0"/>
          </w:pPr>
          <w:r w:rsidRPr="00B44A63">
            <w:fldChar w:fldCharType="end"/>
          </w:r>
        </w:p>
      </w:sdtContent>
    </w:sdt>
    <w:p w14:paraId="36D6CD3E" w14:textId="1C357DEC" w:rsidR="00D36DD9" w:rsidRDefault="00D36DD9">
      <w:pPr>
        <w:pStyle w:val="31"/>
        <w:ind w:left="446"/>
      </w:pPr>
    </w:p>
    <w:p w14:paraId="47114A4B" w14:textId="6322416A" w:rsidR="00241BD2" w:rsidRPr="00241BD2" w:rsidRDefault="00241BD2" w:rsidP="006F2C55">
      <w:pPr>
        <w:tabs>
          <w:tab w:val="left" w:pos="142"/>
          <w:tab w:val="right" w:leader="dot" w:pos="9781"/>
        </w:tabs>
        <w:ind w:right="-2"/>
      </w:pPr>
    </w:p>
    <w:p w14:paraId="7D5BF257" w14:textId="77777777" w:rsidR="00DD4ECD" w:rsidRPr="00D601E6" w:rsidRDefault="00DD4ECD" w:rsidP="00A2429F">
      <w:pPr>
        <w:tabs>
          <w:tab w:val="left" w:pos="142"/>
        </w:tabs>
        <w:ind w:right="-2" w:firstLine="0"/>
        <w:rPr>
          <w:lang w:val="en-US"/>
        </w:rPr>
        <w:sectPr w:rsidR="00DD4ECD" w:rsidRPr="00D601E6" w:rsidSect="00972AE8">
          <w:headerReference w:type="default" r:id="rId8"/>
          <w:headerReference w:type="first" r:id="rId9"/>
          <w:pgSz w:w="11906" w:h="16838"/>
          <w:pgMar w:top="1134" w:right="709" w:bottom="1134" w:left="1418" w:header="709" w:footer="709" w:gutter="0"/>
          <w:cols w:space="708"/>
          <w:titlePg/>
          <w:docGrid w:linePitch="360"/>
        </w:sectPr>
      </w:pPr>
    </w:p>
    <w:p w14:paraId="48127A9F" w14:textId="4F9A18C0" w:rsidR="00AA00C2" w:rsidRPr="007D51B5" w:rsidRDefault="00A2429F" w:rsidP="00954836">
      <w:pPr>
        <w:pStyle w:val="1"/>
      </w:pPr>
      <w:bookmarkStart w:id="2" w:name="_Toc155939041"/>
      <w:bookmarkStart w:id="3" w:name="_Toc156294349"/>
      <w:r w:rsidRPr="007D51B5">
        <w:lastRenderedPageBreak/>
        <w:t>Введение</w:t>
      </w:r>
      <w:bookmarkEnd w:id="2"/>
      <w:bookmarkEnd w:id="3"/>
    </w:p>
    <w:p w14:paraId="7239E50A" w14:textId="0528E7EB" w:rsidR="00D36DD9" w:rsidRDefault="007D51B5" w:rsidP="007D51B5">
      <w:r w:rsidRPr="007D51B5">
        <w:rPr>
          <w:rFonts w:cs="Times New Roman"/>
          <w:spacing w:val="-2"/>
        </w:rPr>
        <w:t>В современном мире объемы данных постоянно растут, и эффективная работа с ними становится все более важной задачей. Объектная модель работы с данными представляет собой один из основных подходов к организации и управлению информацией в компьютерных системах. Этот подход основан на использовании объектно-ориентированного программирования для представления данных в виде объектов с определенными свойствами и методами</w:t>
      </w:r>
      <w:r>
        <w:rPr>
          <w:rFonts w:cs="Times New Roman"/>
          <w:spacing w:val="-2"/>
        </w:rPr>
        <w:t>. В данном реферате будут приведены преимущества и недостатки объектной модели, а также рассмотрены объекты и их структура.</w:t>
      </w:r>
      <w:r w:rsidR="00D36DD9">
        <w:br w:type="page"/>
      </w:r>
    </w:p>
    <w:p w14:paraId="7CAD9EFD" w14:textId="3D2649CE" w:rsidR="000307D5" w:rsidRDefault="003479CC" w:rsidP="00954836">
      <w:pPr>
        <w:pStyle w:val="1"/>
      </w:pPr>
      <w:bookmarkStart w:id="4" w:name="_Toc156294350"/>
      <w:r>
        <w:rPr>
          <w:lang w:val="en-US"/>
        </w:rPr>
        <w:lastRenderedPageBreak/>
        <w:t xml:space="preserve">1 </w:t>
      </w:r>
      <w:r w:rsidR="000307D5">
        <w:t>Понятие объектной модели</w:t>
      </w:r>
      <w:bookmarkEnd w:id="4"/>
    </w:p>
    <w:p w14:paraId="6421E551" w14:textId="231E6806" w:rsidR="004723B8" w:rsidRPr="004723B8" w:rsidRDefault="004723B8" w:rsidP="00341577">
      <w:pPr>
        <w:shd w:val="clear" w:color="auto" w:fill="FFFFFF"/>
        <w:rPr>
          <w:rFonts w:eastAsia="Times New Roman" w:cs="Times New Roman"/>
          <w:szCs w:val="28"/>
          <w:lang w:eastAsia="ru-RU"/>
        </w:rPr>
      </w:pPr>
      <w:r w:rsidRPr="004723B8">
        <w:rPr>
          <w:rFonts w:cs="Times New Roman"/>
          <w:shd w:val="clear" w:color="auto" w:fill="FFFFFF"/>
        </w:rPr>
        <w:t>Объектная модель – это способ представления данных и их связей в базе данных с использованием объектно-ориентированного подхода. В объектной модели данные представлены в виде объектов, которые имеют свои свойства (атрибуты) и методы (операции).</w:t>
      </w:r>
    </w:p>
    <w:p w14:paraId="78F36AC5" w14:textId="77777777" w:rsidR="000307D5" w:rsidRPr="000307D5" w:rsidRDefault="000307D5" w:rsidP="00341577">
      <w:pPr>
        <w:shd w:val="clear" w:color="auto" w:fill="FFFFFF"/>
        <w:rPr>
          <w:rFonts w:eastAsia="Times New Roman" w:cs="Times New Roman"/>
          <w:szCs w:val="28"/>
          <w:lang w:eastAsia="ru-RU"/>
        </w:rPr>
      </w:pPr>
      <w:r w:rsidRPr="000307D5">
        <w:rPr>
          <w:rFonts w:eastAsia="Times New Roman" w:cs="Times New Roman"/>
          <w:szCs w:val="28"/>
          <w:lang w:eastAsia="ru-RU"/>
        </w:rPr>
        <w:t>В объектной модели данные представлены в виде объектов, которые имеют свои свойства и методы. Свойства объекта представляют его состояние, а методы – его поведение. Объекты могут взаимодействовать друг с другом, обмениваясь сообщениями и вызывая методы других объектов.</w:t>
      </w:r>
    </w:p>
    <w:p w14:paraId="3933B99E" w14:textId="77777777" w:rsidR="000307D5" w:rsidRDefault="000307D5" w:rsidP="00341577">
      <w:pPr>
        <w:shd w:val="clear" w:color="auto" w:fill="FFFFFF"/>
        <w:rPr>
          <w:rFonts w:eastAsia="Times New Roman" w:cs="Times New Roman"/>
          <w:szCs w:val="28"/>
          <w:lang w:eastAsia="ru-RU"/>
        </w:rPr>
      </w:pPr>
      <w:r w:rsidRPr="000307D5">
        <w:rPr>
          <w:rFonts w:eastAsia="Times New Roman" w:cs="Times New Roman"/>
          <w:szCs w:val="28"/>
          <w:lang w:eastAsia="ru-RU"/>
        </w:rPr>
        <w:t>Основные понятия объектной модели:</w:t>
      </w:r>
    </w:p>
    <w:p w14:paraId="795E6A5A" w14:textId="41AE97E0" w:rsidR="000307D5" w:rsidRPr="000307D5" w:rsidRDefault="000307D5" w:rsidP="00341577">
      <w:pPr>
        <w:shd w:val="clear" w:color="auto" w:fill="FFFFFF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b/>
          <w:bCs/>
          <w:szCs w:val="28"/>
          <w:lang w:eastAsia="ru-RU"/>
        </w:rPr>
        <w:t xml:space="preserve">— </w:t>
      </w:r>
      <w:r w:rsidRPr="000307D5">
        <w:rPr>
          <w:rFonts w:eastAsia="Times New Roman" w:cs="Times New Roman"/>
          <w:szCs w:val="28"/>
          <w:lang w:eastAsia="ru-RU"/>
        </w:rPr>
        <w:t>класс:</w:t>
      </w:r>
      <w:r>
        <w:rPr>
          <w:rFonts w:eastAsia="Times New Roman" w:cs="Times New Roman"/>
          <w:szCs w:val="28"/>
          <w:lang w:eastAsia="ru-RU"/>
        </w:rPr>
        <w:t xml:space="preserve"> </w:t>
      </w:r>
      <w:r w:rsidRPr="000307D5">
        <w:rPr>
          <w:rFonts w:eastAsia="Times New Roman" w:cs="Times New Roman"/>
          <w:szCs w:val="28"/>
          <w:lang w:eastAsia="ru-RU"/>
        </w:rPr>
        <w:t>это шаблон или описание, по которому создаются объекты. Класс определяет набор свойств и методов, которые будут у объектов этого класса;</w:t>
      </w:r>
    </w:p>
    <w:p w14:paraId="2BDDDD4C" w14:textId="5696F735" w:rsidR="000307D5" w:rsidRPr="000307D5" w:rsidRDefault="000307D5" w:rsidP="00341577">
      <w:pPr>
        <w:shd w:val="clear" w:color="auto" w:fill="FFFFFF"/>
        <w:rPr>
          <w:rFonts w:eastAsia="Times New Roman" w:cs="Times New Roman"/>
          <w:szCs w:val="28"/>
          <w:lang w:eastAsia="ru-RU"/>
        </w:rPr>
      </w:pPr>
      <w:r w:rsidRPr="000307D5">
        <w:rPr>
          <w:rFonts w:eastAsia="Times New Roman" w:cs="Times New Roman"/>
          <w:szCs w:val="28"/>
          <w:lang w:eastAsia="ru-RU"/>
        </w:rPr>
        <w:t>— объект</w:t>
      </w:r>
      <w:r w:rsidRPr="000307D5">
        <w:rPr>
          <w:rFonts w:eastAsia="Times New Roman" w:cs="Times New Roman"/>
          <w:b/>
          <w:bCs/>
          <w:szCs w:val="28"/>
          <w:lang w:eastAsia="ru-RU"/>
        </w:rPr>
        <w:t>:</w:t>
      </w:r>
      <w:r>
        <w:rPr>
          <w:rFonts w:eastAsia="Times New Roman" w:cs="Times New Roman"/>
          <w:szCs w:val="28"/>
          <w:lang w:eastAsia="ru-RU"/>
        </w:rPr>
        <w:t xml:space="preserve"> </w:t>
      </w:r>
      <w:r w:rsidRPr="000307D5">
        <w:rPr>
          <w:rFonts w:eastAsia="Times New Roman" w:cs="Times New Roman"/>
          <w:szCs w:val="28"/>
          <w:lang w:eastAsia="ru-RU"/>
        </w:rPr>
        <w:t>это экземпляр класса. Он создается на основе определенного класса и имеет свои уникальные значения свойств;</w:t>
      </w:r>
    </w:p>
    <w:p w14:paraId="42115700" w14:textId="1B617A9D" w:rsidR="000307D5" w:rsidRPr="000307D5" w:rsidRDefault="000307D5" w:rsidP="00341577">
      <w:pPr>
        <w:shd w:val="clear" w:color="auto" w:fill="FFFFFF"/>
        <w:rPr>
          <w:rFonts w:eastAsia="Times New Roman" w:cs="Times New Roman"/>
          <w:szCs w:val="28"/>
          <w:lang w:eastAsia="ru-RU"/>
        </w:rPr>
      </w:pPr>
      <w:r w:rsidRPr="000307D5">
        <w:rPr>
          <w:rFonts w:eastAsia="Times New Roman" w:cs="Times New Roman"/>
          <w:szCs w:val="28"/>
          <w:lang w:eastAsia="ru-RU"/>
        </w:rPr>
        <w:t>— свойство:</w:t>
      </w:r>
      <w:r>
        <w:rPr>
          <w:rFonts w:eastAsia="Times New Roman" w:cs="Times New Roman"/>
          <w:szCs w:val="28"/>
          <w:lang w:eastAsia="ru-RU"/>
        </w:rPr>
        <w:t xml:space="preserve"> </w:t>
      </w:r>
      <w:r w:rsidRPr="000307D5">
        <w:rPr>
          <w:rFonts w:eastAsia="Times New Roman" w:cs="Times New Roman"/>
          <w:szCs w:val="28"/>
          <w:lang w:eastAsia="ru-RU"/>
        </w:rPr>
        <w:t xml:space="preserve">это характеристика объекта, которая описывает его состояние. Свойства могут быть различных типов данных, таких как числа, строки, булевы значения и </w:t>
      </w:r>
      <w:proofErr w:type="spellStart"/>
      <w:r w:rsidRPr="000307D5">
        <w:rPr>
          <w:rFonts w:eastAsia="Times New Roman" w:cs="Times New Roman"/>
          <w:szCs w:val="28"/>
          <w:lang w:eastAsia="ru-RU"/>
        </w:rPr>
        <w:t>т.д</w:t>
      </w:r>
      <w:proofErr w:type="spellEnd"/>
      <w:r w:rsidRPr="000307D5">
        <w:rPr>
          <w:rFonts w:eastAsia="Times New Roman" w:cs="Times New Roman"/>
          <w:szCs w:val="28"/>
          <w:lang w:eastAsia="ru-RU"/>
        </w:rPr>
        <w:t>;</w:t>
      </w:r>
    </w:p>
    <w:p w14:paraId="6E041B1A" w14:textId="10791C5B" w:rsidR="000307D5" w:rsidRPr="000307D5" w:rsidRDefault="000307D5" w:rsidP="00341577">
      <w:pPr>
        <w:shd w:val="clear" w:color="auto" w:fill="FFFFFF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b/>
          <w:bCs/>
          <w:szCs w:val="28"/>
          <w:lang w:eastAsia="ru-RU"/>
        </w:rPr>
        <w:t xml:space="preserve">— </w:t>
      </w:r>
      <w:r w:rsidRPr="000307D5">
        <w:rPr>
          <w:rFonts w:eastAsia="Times New Roman" w:cs="Times New Roman"/>
          <w:szCs w:val="28"/>
          <w:lang w:eastAsia="ru-RU"/>
        </w:rPr>
        <w:t>метод:</w:t>
      </w:r>
      <w:r>
        <w:rPr>
          <w:rFonts w:eastAsia="Times New Roman" w:cs="Times New Roman"/>
          <w:szCs w:val="28"/>
          <w:lang w:eastAsia="ru-RU"/>
        </w:rPr>
        <w:t xml:space="preserve"> </w:t>
      </w:r>
      <w:r w:rsidRPr="000307D5">
        <w:rPr>
          <w:rFonts w:eastAsia="Times New Roman" w:cs="Times New Roman"/>
          <w:szCs w:val="28"/>
          <w:lang w:eastAsia="ru-RU"/>
        </w:rPr>
        <w:t>это функция, которая определяет поведение объекта. Методы могут изменять состояние объекта, взаимодействовать с другими объектами и выполнять различные операции;</w:t>
      </w:r>
    </w:p>
    <w:p w14:paraId="075669CB" w14:textId="4AFD7A77" w:rsidR="000307D5" w:rsidRPr="000307D5" w:rsidRDefault="000307D5" w:rsidP="00341577">
      <w:pPr>
        <w:shd w:val="clear" w:color="auto" w:fill="FFFFFF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b/>
          <w:bCs/>
          <w:szCs w:val="28"/>
          <w:lang w:eastAsia="ru-RU"/>
        </w:rPr>
        <w:t xml:space="preserve">— </w:t>
      </w:r>
      <w:r w:rsidRPr="000307D5">
        <w:rPr>
          <w:rFonts w:eastAsia="Times New Roman" w:cs="Times New Roman"/>
          <w:szCs w:val="28"/>
          <w:lang w:eastAsia="ru-RU"/>
        </w:rPr>
        <w:t>наследование:</w:t>
      </w:r>
      <w:r>
        <w:rPr>
          <w:rFonts w:eastAsia="Times New Roman" w:cs="Times New Roman"/>
          <w:szCs w:val="28"/>
          <w:lang w:eastAsia="ru-RU"/>
        </w:rPr>
        <w:t xml:space="preserve"> </w:t>
      </w:r>
      <w:r w:rsidRPr="000307D5">
        <w:rPr>
          <w:rFonts w:eastAsia="Times New Roman" w:cs="Times New Roman"/>
          <w:szCs w:val="28"/>
          <w:lang w:eastAsia="ru-RU"/>
        </w:rPr>
        <w:t>это механизм, который позволяет создавать новые классы на основе уже существующих. Наследование позволяет наследовать свойства и методы родительского класса и добавлять к ним новые или изменять существующие;</w:t>
      </w:r>
    </w:p>
    <w:p w14:paraId="483A507F" w14:textId="08D0A398" w:rsidR="000307D5" w:rsidRPr="000307D5" w:rsidRDefault="000307D5" w:rsidP="00341577">
      <w:pPr>
        <w:shd w:val="clear" w:color="auto" w:fill="FFFFFF"/>
        <w:rPr>
          <w:rFonts w:eastAsia="Times New Roman" w:cs="Times New Roman"/>
          <w:szCs w:val="28"/>
          <w:lang w:eastAsia="ru-RU"/>
        </w:rPr>
      </w:pPr>
      <w:r w:rsidRPr="000307D5">
        <w:rPr>
          <w:rFonts w:eastAsia="Times New Roman" w:cs="Times New Roman"/>
          <w:szCs w:val="28"/>
          <w:lang w:eastAsia="ru-RU"/>
        </w:rPr>
        <w:t>— полиморфизм:</w:t>
      </w:r>
      <w:r>
        <w:rPr>
          <w:rFonts w:eastAsia="Times New Roman" w:cs="Times New Roman"/>
          <w:szCs w:val="28"/>
          <w:lang w:eastAsia="ru-RU"/>
        </w:rPr>
        <w:t xml:space="preserve"> </w:t>
      </w:r>
      <w:r w:rsidRPr="000307D5">
        <w:rPr>
          <w:rFonts w:eastAsia="Times New Roman" w:cs="Times New Roman"/>
          <w:szCs w:val="28"/>
          <w:lang w:eastAsia="ru-RU"/>
        </w:rPr>
        <w:t>это возможность объектов разных классов иметь одинаковые методы с одинаковыми именами, но с различной реализацией. Полиморфизм позволяет использовать объекты разных классов в общих операциях;</w:t>
      </w:r>
    </w:p>
    <w:p w14:paraId="1251F457" w14:textId="4C59CBBF" w:rsidR="004D20AF" w:rsidRDefault="000307D5" w:rsidP="00341577">
      <w:pPr>
        <w:shd w:val="clear" w:color="auto" w:fill="FFFFFF"/>
        <w:rPr>
          <w:rFonts w:eastAsia="Times New Roman" w:cs="Times New Roman"/>
          <w:szCs w:val="28"/>
          <w:lang w:eastAsia="ru-RU"/>
        </w:rPr>
      </w:pPr>
      <w:r w:rsidRPr="000307D5">
        <w:rPr>
          <w:rFonts w:eastAsia="Times New Roman" w:cs="Times New Roman"/>
          <w:szCs w:val="28"/>
          <w:lang w:eastAsia="ru-RU"/>
        </w:rPr>
        <w:lastRenderedPageBreak/>
        <w:t>— инкапсуляция:</w:t>
      </w:r>
      <w:r>
        <w:rPr>
          <w:rFonts w:eastAsia="Times New Roman" w:cs="Times New Roman"/>
          <w:szCs w:val="28"/>
          <w:lang w:eastAsia="ru-RU"/>
        </w:rPr>
        <w:t xml:space="preserve"> </w:t>
      </w:r>
      <w:r w:rsidRPr="000307D5">
        <w:rPr>
          <w:rFonts w:eastAsia="Times New Roman" w:cs="Times New Roman"/>
          <w:szCs w:val="28"/>
          <w:lang w:eastAsia="ru-RU"/>
        </w:rPr>
        <w:t>это принцип, который позволяет скрыть внутреннюю реализацию объекта и предоставить только необходимый интерфейс для взаимодействия с ним. Инкапсуляция обеспечивает защиту данных и облегчает изменение внутренней реализации без влияния на внешний код.</w:t>
      </w:r>
    </w:p>
    <w:p w14:paraId="2BEA4AE2" w14:textId="77777777" w:rsidR="004D20AF" w:rsidRDefault="004D20AF">
      <w:pPr>
        <w:ind w:firstLine="0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br w:type="page"/>
      </w:r>
    </w:p>
    <w:p w14:paraId="56479A8A" w14:textId="356C8619" w:rsidR="004D20AF" w:rsidRDefault="003479CC" w:rsidP="00954836">
      <w:pPr>
        <w:pStyle w:val="1"/>
      </w:pPr>
      <w:bookmarkStart w:id="5" w:name="_Toc156294351"/>
      <w:r>
        <w:rPr>
          <w:lang w:val="en-US"/>
        </w:rPr>
        <w:lastRenderedPageBreak/>
        <w:t xml:space="preserve">2 </w:t>
      </w:r>
      <w:r w:rsidR="004D20AF">
        <w:t>Преимущества объектной модели</w:t>
      </w:r>
      <w:bookmarkEnd w:id="5"/>
    </w:p>
    <w:p w14:paraId="671C0732" w14:textId="77777777" w:rsidR="005E0D79" w:rsidRPr="005E0D79" w:rsidRDefault="005E0D79" w:rsidP="000A4176">
      <w:pPr>
        <w:pStyle w:val="a5"/>
        <w:shd w:val="clear" w:color="auto" w:fill="FFFFFF"/>
        <w:spacing w:before="0" w:beforeAutospacing="0" w:after="0" w:afterAutospacing="0"/>
        <w:rPr>
          <w:color w:val="auto"/>
          <w:sz w:val="28"/>
          <w:szCs w:val="28"/>
        </w:rPr>
      </w:pPr>
      <w:r w:rsidRPr="005E0D79">
        <w:rPr>
          <w:color w:val="auto"/>
          <w:sz w:val="28"/>
          <w:szCs w:val="28"/>
        </w:rPr>
        <w:t>Объектная модель имеет ряд преимуществ, которые делают ее полезной и эффективной для разработки программного обеспечения. Вот некоторые из них:</w:t>
      </w:r>
    </w:p>
    <w:p w14:paraId="59D4FF2F" w14:textId="2381CA7A" w:rsidR="005E0D79" w:rsidRPr="00E00DAA" w:rsidRDefault="00E00DAA" w:rsidP="000A4176">
      <w:pPr>
        <w:tabs>
          <w:tab w:val="left" w:pos="1134"/>
        </w:tabs>
        <w:rPr>
          <w:rFonts w:cs="Times New Roman"/>
          <w:szCs w:val="28"/>
        </w:rPr>
      </w:pPr>
      <w:r w:rsidRPr="000307D5">
        <w:rPr>
          <w:rFonts w:eastAsia="Times New Roman" w:cs="Times New Roman"/>
          <w:szCs w:val="28"/>
          <w:lang w:eastAsia="ru-RU"/>
        </w:rPr>
        <w:t>—</w:t>
      </w:r>
      <w:r>
        <w:rPr>
          <w:rFonts w:eastAsia="Times New Roman" w:cs="Times New Roman"/>
          <w:szCs w:val="28"/>
          <w:lang w:eastAsia="ru-RU"/>
        </w:rPr>
        <w:t xml:space="preserve"> </w:t>
      </w:r>
      <w:r w:rsidR="005E0D79" w:rsidRPr="005E0D79">
        <w:rPr>
          <w:rFonts w:cs="Times New Roman"/>
          <w:szCs w:val="28"/>
        </w:rPr>
        <w:t>Модульность и повторное использование кода</w:t>
      </w:r>
      <w:r>
        <w:rPr>
          <w:rFonts w:cs="Times New Roman"/>
          <w:szCs w:val="28"/>
        </w:rPr>
        <w:t xml:space="preserve">: </w:t>
      </w:r>
      <w:r>
        <w:rPr>
          <w:szCs w:val="28"/>
        </w:rPr>
        <w:t>о</w:t>
      </w:r>
      <w:r w:rsidR="005E0D79" w:rsidRPr="005E0D79">
        <w:rPr>
          <w:rFonts w:cs="Times New Roman"/>
          <w:szCs w:val="28"/>
        </w:rPr>
        <w:t>бъектная модель позволяет разбить программу на отдельные модули или классы, каждый из которых выполняет определенную функцию. Это делает код более организованным, понятным и легко поддерживаемым. Кроме того, благодаря наследованию и полиморфизму, можно повторно использовать уже написанный код, что экономит время и усилия разработчика</w:t>
      </w:r>
      <w:r w:rsidRPr="00E00DAA">
        <w:rPr>
          <w:szCs w:val="28"/>
        </w:rPr>
        <w:t>;</w:t>
      </w:r>
    </w:p>
    <w:p w14:paraId="70255DA4" w14:textId="79828E54" w:rsidR="005E0D79" w:rsidRPr="005E0D79" w:rsidRDefault="000A4176" w:rsidP="000A4176">
      <w:pPr>
        <w:tabs>
          <w:tab w:val="left" w:pos="1276"/>
        </w:tabs>
        <w:rPr>
          <w:rFonts w:cs="Times New Roman"/>
          <w:szCs w:val="28"/>
        </w:rPr>
      </w:pPr>
      <w:r w:rsidRPr="000307D5">
        <w:rPr>
          <w:rFonts w:eastAsia="Times New Roman" w:cs="Times New Roman"/>
          <w:szCs w:val="28"/>
          <w:lang w:eastAsia="ru-RU"/>
        </w:rPr>
        <w:t>—</w:t>
      </w:r>
      <w:r>
        <w:rPr>
          <w:rFonts w:eastAsia="Times New Roman" w:cs="Times New Roman"/>
          <w:szCs w:val="28"/>
          <w:lang w:eastAsia="ru-RU"/>
        </w:rPr>
        <w:t xml:space="preserve"> </w:t>
      </w:r>
      <w:r>
        <w:rPr>
          <w:rFonts w:cs="Times New Roman"/>
          <w:szCs w:val="28"/>
        </w:rPr>
        <w:t>у</w:t>
      </w:r>
      <w:r w:rsidR="005E0D79" w:rsidRPr="005E0D79">
        <w:rPr>
          <w:rFonts w:cs="Times New Roman"/>
          <w:szCs w:val="28"/>
        </w:rPr>
        <w:t>прощение сложных систем</w:t>
      </w:r>
      <w:r>
        <w:rPr>
          <w:rFonts w:cs="Times New Roman"/>
          <w:szCs w:val="28"/>
        </w:rPr>
        <w:t>: о</w:t>
      </w:r>
      <w:r w:rsidR="005E0D79" w:rsidRPr="005E0D79">
        <w:rPr>
          <w:rFonts w:cs="Times New Roman"/>
          <w:szCs w:val="28"/>
        </w:rPr>
        <w:t>бъектная модель позволяет абстрагироваться от сложности системы и представлять ее в виде набора объектов, которые взаимодействуют друг с другом. Это упрощает понимание и анализ системы, а также упрощает ее разработку и поддержку.</w:t>
      </w:r>
    </w:p>
    <w:p w14:paraId="0FB98C64" w14:textId="692F5910" w:rsidR="005E0D79" w:rsidRPr="005E0D79" w:rsidRDefault="000A4176" w:rsidP="000A4176">
      <w:pPr>
        <w:tabs>
          <w:tab w:val="left" w:pos="1418"/>
        </w:tabs>
        <w:rPr>
          <w:rFonts w:cs="Times New Roman"/>
          <w:szCs w:val="28"/>
        </w:rPr>
      </w:pPr>
      <w:r w:rsidRPr="000307D5">
        <w:rPr>
          <w:rFonts w:eastAsia="Times New Roman" w:cs="Times New Roman"/>
          <w:szCs w:val="28"/>
          <w:lang w:eastAsia="ru-RU"/>
        </w:rPr>
        <w:t>—</w:t>
      </w:r>
      <w:r>
        <w:rPr>
          <w:rFonts w:eastAsia="Times New Roman" w:cs="Times New Roman"/>
          <w:szCs w:val="28"/>
          <w:lang w:eastAsia="ru-RU"/>
        </w:rPr>
        <w:t xml:space="preserve"> г</w:t>
      </w:r>
      <w:r w:rsidR="005E0D79" w:rsidRPr="005E0D79">
        <w:rPr>
          <w:rFonts w:cs="Times New Roman"/>
          <w:szCs w:val="28"/>
        </w:rPr>
        <w:t>ибкость и расширяемость</w:t>
      </w:r>
      <w:r>
        <w:rPr>
          <w:rFonts w:cs="Times New Roman"/>
          <w:szCs w:val="28"/>
        </w:rPr>
        <w:t>: о</w:t>
      </w:r>
      <w:r w:rsidR="005E0D79" w:rsidRPr="005E0D79">
        <w:rPr>
          <w:rFonts w:cs="Times New Roman"/>
          <w:szCs w:val="28"/>
        </w:rPr>
        <w:t>бъектная модель обеспечивает гибкость и расширяемость программного обеспечения. Благодаря наследованию и полиморфизму, можно легко добавлять новые функции и изменять поведение существующих объектов без необходимости изменения всей системы. Это позволяет адаптировать программное обеспечение под новые требования и сценарии использования.</w:t>
      </w:r>
    </w:p>
    <w:p w14:paraId="5BBA72ED" w14:textId="0A673D68" w:rsidR="005E0D79" w:rsidRPr="005E0D79" w:rsidRDefault="000A4176" w:rsidP="000A4176">
      <w:pPr>
        <w:tabs>
          <w:tab w:val="left" w:pos="1418"/>
        </w:tabs>
        <w:rPr>
          <w:rFonts w:cs="Times New Roman"/>
          <w:szCs w:val="28"/>
        </w:rPr>
      </w:pPr>
      <w:r w:rsidRPr="000307D5">
        <w:rPr>
          <w:rFonts w:eastAsia="Times New Roman" w:cs="Times New Roman"/>
          <w:szCs w:val="28"/>
          <w:lang w:eastAsia="ru-RU"/>
        </w:rPr>
        <w:t>—</w:t>
      </w:r>
      <w:r>
        <w:rPr>
          <w:rFonts w:eastAsia="Times New Roman" w:cs="Times New Roman"/>
          <w:szCs w:val="28"/>
          <w:lang w:eastAsia="ru-RU"/>
        </w:rPr>
        <w:t xml:space="preserve"> </w:t>
      </w:r>
      <w:r>
        <w:rPr>
          <w:rFonts w:cs="Times New Roman"/>
          <w:szCs w:val="28"/>
        </w:rPr>
        <w:t>у</w:t>
      </w:r>
      <w:r w:rsidR="005E0D79" w:rsidRPr="005E0D79">
        <w:rPr>
          <w:rFonts w:cs="Times New Roman"/>
          <w:szCs w:val="28"/>
        </w:rPr>
        <w:t>лучшение тестирования</w:t>
      </w:r>
      <w:r>
        <w:rPr>
          <w:rFonts w:cs="Times New Roman"/>
          <w:szCs w:val="28"/>
        </w:rPr>
        <w:t>: о</w:t>
      </w:r>
      <w:r w:rsidR="005E0D79" w:rsidRPr="005E0D79">
        <w:rPr>
          <w:rFonts w:cs="Times New Roman"/>
          <w:szCs w:val="28"/>
        </w:rPr>
        <w:t>бъектная модель делает код более понятным и структурированным, что упрощает его сопровождение и тестирование. Каждый объект выполняет определенную функцию, и его поведение можно легко проверить и протестировать независимо от других объектов. Это упрощает обнаружение и исправление ошибок, а также добавление новых функций без нарушения работоспособности системы.</w:t>
      </w:r>
    </w:p>
    <w:p w14:paraId="48647EDA" w14:textId="77777777" w:rsidR="004D20AF" w:rsidRDefault="004D20AF" w:rsidP="000A4176">
      <w:pPr>
        <w:tabs>
          <w:tab w:val="left" w:pos="1134"/>
        </w:tabs>
      </w:pPr>
    </w:p>
    <w:p w14:paraId="45CC8F3E" w14:textId="53A0266C" w:rsidR="004D20AF" w:rsidRDefault="004D20AF">
      <w:pPr>
        <w:ind w:firstLine="0"/>
      </w:pPr>
      <w:r>
        <w:br w:type="page"/>
      </w:r>
    </w:p>
    <w:p w14:paraId="0472B1EC" w14:textId="70CE15AC" w:rsidR="004D20AF" w:rsidRDefault="003479CC" w:rsidP="00954836">
      <w:pPr>
        <w:pStyle w:val="1"/>
      </w:pPr>
      <w:bookmarkStart w:id="6" w:name="_Toc156294352"/>
      <w:r>
        <w:rPr>
          <w:lang w:val="en-US"/>
        </w:rPr>
        <w:lastRenderedPageBreak/>
        <w:t xml:space="preserve">3 </w:t>
      </w:r>
      <w:r w:rsidR="004D20AF">
        <w:t>Ограничения объектной модели</w:t>
      </w:r>
      <w:bookmarkEnd w:id="6"/>
    </w:p>
    <w:p w14:paraId="66D8E069" w14:textId="77777777" w:rsidR="000A4176" w:rsidRDefault="000A4176" w:rsidP="000A4176">
      <w:pPr>
        <w:tabs>
          <w:tab w:val="left" w:pos="1134"/>
        </w:tabs>
        <w:rPr>
          <w:rFonts w:cs="Times New Roman"/>
          <w:szCs w:val="28"/>
        </w:rPr>
      </w:pPr>
      <w:r w:rsidRPr="000A4176">
        <w:rPr>
          <w:rFonts w:eastAsia="Times New Roman" w:cs="Times New Roman"/>
          <w:szCs w:val="28"/>
          <w:lang w:eastAsia="ru-RU"/>
        </w:rPr>
        <w:t xml:space="preserve">— </w:t>
      </w:r>
      <w:r w:rsidRPr="000A4176">
        <w:rPr>
          <w:rFonts w:cs="Times New Roman"/>
          <w:szCs w:val="28"/>
        </w:rPr>
        <w:t>Необходимость явного определения структуры данных: в объектной модели необходимо явно определить структуру данных, то есть классы и их атрибуты. Это требует дополнительной работы по проектированию и определению классов, что может быть сложным и затратным процессом;</w:t>
      </w:r>
    </w:p>
    <w:p w14:paraId="6A5CF7DD" w14:textId="77777777" w:rsidR="000A4176" w:rsidRDefault="000A4176" w:rsidP="000A4176">
      <w:pPr>
        <w:tabs>
          <w:tab w:val="left" w:pos="1134"/>
        </w:tabs>
        <w:rPr>
          <w:rFonts w:cs="Times New Roman"/>
          <w:szCs w:val="28"/>
        </w:rPr>
      </w:pPr>
      <w:r w:rsidRPr="000307D5">
        <w:rPr>
          <w:rFonts w:eastAsia="Times New Roman" w:cs="Times New Roman"/>
          <w:szCs w:val="28"/>
          <w:lang w:eastAsia="ru-RU"/>
        </w:rPr>
        <w:t>—</w:t>
      </w:r>
      <w:r>
        <w:rPr>
          <w:rFonts w:eastAsia="Times New Roman" w:cs="Times New Roman"/>
          <w:szCs w:val="28"/>
          <w:lang w:eastAsia="ru-RU"/>
        </w:rPr>
        <w:t xml:space="preserve"> </w:t>
      </w:r>
      <w:r w:rsidRPr="000A4176">
        <w:rPr>
          <w:rFonts w:cs="Times New Roman"/>
          <w:szCs w:val="28"/>
        </w:rPr>
        <w:t>ограничения наследования: в объектной модели наследование может быть ограничено определенными правилами и ограничениями. Например, некоторые языки программирования могут запрещать множественное наследование или наследование от конкретных классов. Это может ограничить возможности моделирования и создания иерархий классов;</w:t>
      </w:r>
    </w:p>
    <w:p w14:paraId="622BC70D" w14:textId="41CA20CA" w:rsidR="000A4176" w:rsidRPr="000A4176" w:rsidRDefault="000A4176" w:rsidP="000A4176">
      <w:pPr>
        <w:tabs>
          <w:tab w:val="left" w:pos="1134"/>
        </w:tabs>
        <w:rPr>
          <w:rFonts w:cs="Times New Roman"/>
          <w:szCs w:val="28"/>
        </w:rPr>
      </w:pPr>
      <w:r w:rsidRPr="000307D5">
        <w:rPr>
          <w:rFonts w:eastAsia="Times New Roman" w:cs="Times New Roman"/>
          <w:szCs w:val="28"/>
          <w:lang w:eastAsia="ru-RU"/>
        </w:rPr>
        <w:t>—</w:t>
      </w:r>
      <w:r>
        <w:rPr>
          <w:rFonts w:eastAsia="Times New Roman" w:cs="Times New Roman"/>
          <w:szCs w:val="28"/>
          <w:lang w:eastAsia="ru-RU"/>
        </w:rPr>
        <w:t xml:space="preserve"> </w:t>
      </w:r>
      <w:r w:rsidRPr="000A4176">
        <w:rPr>
          <w:rFonts w:cs="Times New Roman"/>
          <w:szCs w:val="28"/>
        </w:rPr>
        <w:t>проблемы согласованности данных: объектной модели может возникнуть проблема согласованности данных, когда данные в разных объектах могут быть несогласованными или несогласованными с базой данных. Например, если объекты имеют копии данных, то изменение одного объекта может не отразиться на других объектах или в базе данных;</w:t>
      </w:r>
    </w:p>
    <w:p w14:paraId="066FE34D" w14:textId="78FE1C32" w:rsidR="000A4176" w:rsidRPr="000A4176" w:rsidRDefault="000A4176" w:rsidP="000A4176">
      <w:pPr>
        <w:tabs>
          <w:tab w:val="left" w:pos="1134"/>
        </w:tabs>
        <w:rPr>
          <w:rFonts w:cs="Times New Roman"/>
          <w:szCs w:val="28"/>
        </w:rPr>
      </w:pPr>
      <w:r w:rsidRPr="000A4176">
        <w:rPr>
          <w:rFonts w:eastAsia="Times New Roman" w:cs="Times New Roman"/>
          <w:szCs w:val="28"/>
          <w:lang w:eastAsia="ru-RU"/>
        </w:rPr>
        <w:t>— п</w:t>
      </w:r>
      <w:r w:rsidRPr="000A4176">
        <w:rPr>
          <w:rFonts w:cs="Times New Roman"/>
          <w:szCs w:val="28"/>
        </w:rPr>
        <w:t>роблемы производительности: использование объектной модели может привести к проблемам производительности из-за дополнительных накладных расходов на создание и управление объектами. Кроме того, объектная модель может быть менее эффективной при работе с большими объемами данных или при выполнении сложных операций;</w:t>
      </w:r>
    </w:p>
    <w:p w14:paraId="0FF7A223" w14:textId="2FBF917E" w:rsidR="000A4176" w:rsidRPr="000A4176" w:rsidRDefault="000A4176" w:rsidP="000A4176">
      <w:pPr>
        <w:tabs>
          <w:tab w:val="left" w:pos="1134"/>
        </w:tabs>
        <w:rPr>
          <w:rFonts w:cs="Times New Roman"/>
          <w:szCs w:val="28"/>
        </w:rPr>
      </w:pPr>
      <w:r w:rsidRPr="000A4176">
        <w:rPr>
          <w:rFonts w:eastAsia="Times New Roman" w:cs="Times New Roman"/>
          <w:szCs w:val="28"/>
          <w:lang w:eastAsia="ru-RU"/>
        </w:rPr>
        <w:t>— с</w:t>
      </w:r>
      <w:r w:rsidRPr="000A4176">
        <w:rPr>
          <w:rFonts w:cs="Times New Roman"/>
          <w:szCs w:val="28"/>
        </w:rPr>
        <w:t>ложность взаимодействия с другими системами: взаимодействие объектной модели с другими системами или базами данных может быть сложным из-за различий в структуре данных и языках программирования. Необходимо разработать специальные механизмы и протоколы для обмена данными между объектной моделью и другими системами.</w:t>
      </w:r>
    </w:p>
    <w:p w14:paraId="41EEE276" w14:textId="77777777" w:rsidR="004D20AF" w:rsidRPr="000A4176" w:rsidRDefault="004D20AF" w:rsidP="000A4176">
      <w:pPr>
        <w:rPr>
          <w:rFonts w:cs="Times New Roman"/>
          <w:szCs w:val="28"/>
        </w:rPr>
      </w:pPr>
    </w:p>
    <w:p w14:paraId="1D07B93B" w14:textId="77777777" w:rsidR="000307D5" w:rsidRPr="000A4176" w:rsidRDefault="000307D5" w:rsidP="000A4176">
      <w:pPr>
        <w:shd w:val="clear" w:color="auto" w:fill="FFFFFF"/>
        <w:rPr>
          <w:rFonts w:eastAsia="Times New Roman" w:cs="Times New Roman"/>
          <w:szCs w:val="28"/>
          <w:lang w:eastAsia="ru-RU"/>
        </w:rPr>
      </w:pPr>
    </w:p>
    <w:p w14:paraId="155F4690" w14:textId="77777777" w:rsidR="000307D5" w:rsidRPr="000307D5" w:rsidRDefault="000307D5" w:rsidP="00341577"/>
    <w:p w14:paraId="1EA7BDC1" w14:textId="1892437C" w:rsidR="00A2429F" w:rsidRDefault="00F572FA" w:rsidP="00954836">
      <w:pPr>
        <w:pStyle w:val="1"/>
      </w:pPr>
      <w:bookmarkStart w:id="7" w:name="_Toc156294353"/>
      <w:r>
        <w:lastRenderedPageBreak/>
        <w:t xml:space="preserve"> </w:t>
      </w:r>
      <w:r w:rsidR="003479CC" w:rsidRPr="003479CC">
        <w:t xml:space="preserve">4 </w:t>
      </w:r>
      <w:r w:rsidRPr="00F572FA">
        <w:t>Объектн</w:t>
      </w:r>
      <w:r w:rsidR="00443299">
        <w:t>ая</w:t>
      </w:r>
      <w:r w:rsidRPr="00F572FA">
        <w:t xml:space="preserve"> модел</w:t>
      </w:r>
      <w:r w:rsidR="00443299">
        <w:t>ь</w:t>
      </w:r>
      <w:r w:rsidRPr="00F572FA">
        <w:t xml:space="preserve"> данных в программе "1С:</w:t>
      </w:r>
      <w:r>
        <w:t xml:space="preserve"> </w:t>
      </w:r>
      <w:r w:rsidRPr="00F572FA">
        <w:t>Предприятие"</w:t>
      </w:r>
      <w:bookmarkEnd w:id="7"/>
    </w:p>
    <w:p w14:paraId="34727D23" w14:textId="6090BABA" w:rsidR="008D3552" w:rsidRPr="008D3552" w:rsidRDefault="008D3552" w:rsidP="00954836">
      <w:pPr>
        <w:spacing w:after="120"/>
        <w:jc w:val="left"/>
        <w:rPr>
          <w:b/>
          <w:bCs/>
        </w:rPr>
      </w:pPr>
      <w:r w:rsidRPr="008D3552">
        <w:rPr>
          <w:b/>
          <w:bCs/>
        </w:rPr>
        <w:t>4.1 Объекты</w:t>
      </w:r>
    </w:p>
    <w:p w14:paraId="5541DB45" w14:textId="77777777" w:rsidR="00443299" w:rsidRPr="00EF4588" w:rsidRDefault="00443299" w:rsidP="00443299">
      <w:pPr>
        <w:pStyle w:val="ac"/>
        <w:spacing w:line="360" w:lineRule="auto"/>
      </w:pPr>
      <w:r w:rsidRPr="00443299">
        <w:rPr>
          <w:iCs/>
        </w:rPr>
        <w:t>Объектная модель</w:t>
      </w:r>
      <w:r w:rsidRPr="00EF4588">
        <w:t xml:space="preserve"> представляет структуру и состав предметной области. Она состоит из основных объектов, предназначенных для моделирования документооборота и учета в целом. Использует важнейшие основные объекты: документ, справочник, регистр, отчет.</w:t>
      </w:r>
    </w:p>
    <w:p w14:paraId="7EA3C717" w14:textId="77777777" w:rsidR="00443299" w:rsidRPr="00C017BC" w:rsidRDefault="00443299" w:rsidP="00443299">
      <w:pPr>
        <w:rPr>
          <w:szCs w:val="28"/>
        </w:rPr>
      </w:pPr>
      <w:r w:rsidRPr="00C017BC">
        <w:rPr>
          <w:i/>
          <w:szCs w:val="28"/>
        </w:rPr>
        <w:t xml:space="preserve">Документ </w:t>
      </w:r>
      <w:r w:rsidRPr="00C017BC">
        <w:rPr>
          <w:szCs w:val="28"/>
        </w:rPr>
        <w:t>– объект, предназначенный для представления первичной информации о совершенных хозяйственных операциях или о событиях, произошедших в жизни организации вообще. Документ обладает уникальной способностью – проведением. Это означает, что событие, которое документ отражает, повлияло на состояние учета. Факт проведения означает, что документ обработан полностью. Еще одна важная особенность документа – его привязка к шкале времени. Это позволяет отслеживать последовательность событий.</w:t>
      </w:r>
    </w:p>
    <w:p w14:paraId="6C19A85A" w14:textId="77777777" w:rsidR="00443299" w:rsidRPr="00C017BC" w:rsidRDefault="00443299" w:rsidP="00443299">
      <w:pPr>
        <w:rPr>
          <w:szCs w:val="28"/>
        </w:rPr>
      </w:pPr>
      <w:r w:rsidRPr="00C017BC">
        <w:rPr>
          <w:i/>
          <w:szCs w:val="28"/>
        </w:rPr>
        <w:t>Отчет</w:t>
      </w:r>
      <w:r w:rsidRPr="00C017BC">
        <w:rPr>
          <w:szCs w:val="28"/>
        </w:rPr>
        <w:t xml:space="preserve"> – объект, предназначенный для представления алгоритмов и инструментов получения выходных данных. Отчеты обобщают, формируют и выводят в заранее заданной форме учетную информацию.</w:t>
      </w:r>
    </w:p>
    <w:p w14:paraId="2F5C6D39" w14:textId="77777777" w:rsidR="00443299" w:rsidRPr="00C017BC" w:rsidRDefault="00443299" w:rsidP="00443299">
      <w:pPr>
        <w:rPr>
          <w:szCs w:val="28"/>
        </w:rPr>
      </w:pPr>
      <w:r w:rsidRPr="00C017BC">
        <w:rPr>
          <w:szCs w:val="28"/>
        </w:rPr>
        <w:t>Из перечисленных основных объектов уже можно построить завершенную информационную систему (рис.</w:t>
      </w:r>
      <w:r>
        <w:rPr>
          <w:szCs w:val="28"/>
        </w:rPr>
        <w:t>3.1</w:t>
      </w:r>
      <w:r w:rsidRPr="00C017BC">
        <w:rPr>
          <w:szCs w:val="28"/>
        </w:rPr>
        <w:t>).</w:t>
      </w:r>
    </w:p>
    <w:p w14:paraId="07D6E62C" w14:textId="77777777" w:rsidR="00443299" w:rsidRPr="00C017BC" w:rsidRDefault="00443299" w:rsidP="00443299">
      <w:pPr>
        <w:rPr>
          <w:szCs w:val="28"/>
        </w:rPr>
      </w:pPr>
    </w:p>
    <w:p w14:paraId="5A48DDE1" w14:textId="77777777" w:rsidR="00443299" w:rsidRPr="00C017BC" w:rsidRDefault="00443299" w:rsidP="00443299">
      <w:pPr>
        <w:jc w:val="center"/>
        <w:rPr>
          <w:szCs w:val="28"/>
        </w:rPr>
      </w:pPr>
      <w:r w:rsidRPr="00C017BC">
        <w:rPr>
          <w:szCs w:val="28"/>
        </w:rPr>
        <w:object w:dxaOrig="9251" w:dyaOrig="2688" w14:anchorId="1387695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2.8pt;height:94.2pt" o:ole="">
            <v:imagedata r:id="rId10" o:title=""/>
          </v:shape>
          <o:OLEObject Type="Embed" ProgID="Visio.Drawing.6" ShapeID="_x0000_i1025" DrawAspect="Content" ObjectID="_1766908164" r:id="rId11"/>
        </w:object>
      </w:r>
    </w:p>
    <w:p w14:paraId="3874EDE9" w14:textId="0E40C1CC" w:rsidR="00443299" w:rsidRPr="00C017BC" w:rsidRDefault="00443299" w:rsidP="00443299">
      <w:pPr>
        <w:jc w:val="center"/>
        <w:rPr>
          <w:szCs w:val="28"/>
        </w:rPr>
      </w:pPr>
      <w:r w:rsidRPr="00C017BC">
        <w:rPr>
          <w:szCs w:val="28"/>
        </w:rPr>
        <w:t>Рис.</w:t>
      </w:r>
      <w:r w:rsidR="00265221">
        <w:rPr>
          <w:szCs w:val="28"/>
        </w:rPr>
        <w:t>1</w:t>
      </w:r>
      <w:r w:rsidRPr="00C017BC">
        <w:rPr>
          <w:szCs w:val="28"/>
        </w:rPr>
        <w:t xml:space="preserve"> Простейшая информационная система на основе документов и отчетов</w:t>
      </w:r>
    </w:p>
    <w:p w14:paraId="78D7D011" w14:textId="77777777" w:rsidR="00443299" w:rsidRPr="00C017BC" w:rsidRDefault="00443299" w:rsidP="00443299">
      <w:pPr>
        <w:rPr>
          <w:szCs w:val="28"/>
        </w:rPr>
      </w:pPr>
    </w:p>
    <w:p w14:paraId="0A5626DF" w14:textId="77777777" w:rsidR="00443299" w:rsidRPr="00C017BC" w:rsidRDefault="00443299" w:rsidP="00443299">
      <w:pPr>
        <w:rPr>
          <w:szCs w:val="28"/>
        </w:rPr>
      </w:pPr>
      <w:r w:rsidRPr="00C017BC">
        <w:rPr>
          <w:szCs w:val="28"/>
        </w:rPr>
        <w:t>Однако, для целей практической разработки этих объектов недостаточно. Необходимо ввести еще два объекта, один из которых отвечает за организацию ввода данных, а второй за организацию хранения данных.</w:t>
      </w:r>
    </w:p>
    <w:p w14:paraId="261DF4E2" w14:textId="73F7FEB9" w:rsidR="00443299" w:rsidRPr="00C017BC" w:rsidRDefault="00443299" w:rsidP="00443299">
      <w:pPr>
        <w:rPr>
          <w:szCs w:val="28"/>
        </w:rPr>
      </w:pPr>
      <w:r w:rsidRPr="00C017BC">
        <w:rPr>
          <w:i/>
          <w:szCs w:val="28"/>
        </w:rPr>
        <w:lastRenderedPageBreak/>
        <w:t>Справочник</w:t>
      </w:r>
      <w:r w:rsidRPr="00C017BC">
        <w:rPr>
          <w:szCs w:val="28"/>
        </w:rPr>
        <w:t xml:space="preserve"> – объект, предназначенный для описания однородных данных, представленных в виде списков. Данные, хранимые в справочниках, можно считать условно-постоянными. Хотя пользователь имеет возможность редактировать содержимое справочников, происходит это сравнительно нечасто.</w:t>
      </w:r>
    </w:p>
    <w:p w14:paraId="66483A98" w14:textId="38416E9D" w:rsidR="00443299" w:rsidRPr="00C017BC" w:rsidRDefault="00443299" w:rsidP="00443299">
      <w:pPr>
        <w:rPr>
          <w:szCs w:val="28"/>
        </w:rPr>
      </w:pPr>
      <w:r w:rsidRPr="00C017BC">
        <w:rPr>
          <w:i/>
          <w:szCs w:val="28"/>
        </w:rPr>
        <w:t>Регистр</w:t>
      </w:r>
      <w:r w:rsidRPr="00C017BC">
        <w:rPr>
          <w:szCs w:val="28"/>
        </w:rPr>
        <w:t xml:space="preserve"> – объект, предназначенный для описания структур накопления данных. Регистр содержит измерения – свойства, обеспечивающие анализ накапливаемых данных в требуемых разрезах. Регистр содержит ресурсы – виды накапливаемых данных. Регистр, как правило, связан с документом и обеспечивает сохранение данных, изменяемых или создаваемых при проведении документа. С практической точки зрения регистры обеспечивают повышение производительности конфигурации, так как они реализуют механизм распределения во времени вычислительной нагрузки. Действительно, если в регистры помещается итоговая, суммирующая информация, к которой впоследствии происходит обращение, значит часть вычислительных затрат реализована заранее – при помещении данных в регистр. Дополнительное увеличение производительности системы обеспечивается за счет применения еще одного специализированного механизма регистров – виртуальных таблиц.</w:t>
      </w:r>
    </w:p>
    <w:p w14:paraId="7BFCD7C5" w14:textId="77777777" w:rsidR="00443299" w:rsidRPr="00186526" w:rsidRDefault="00443299" w:rsidP="00443299">
      <w:pPr>
        <w:jc w:val="center"/>
        <w:rPr>
          <w:color w:val="993300"/>
          <w:szCs w:val="28"/>
        </w:rPr>
      </w:pPr>
      <w:r w:rsidRPr="00186526">
        <w:rPr>
          <w:color w:val="993300"/>
          <w:szCs w:val="28"/>
        </w:rPr>
        <w:object w:dxaOrig="9579" w:dyaOrig="6206" w14:anchorId="4CE169C7">
          <v:shape id="_x0000_i1026" type="#_x0000_t75" style="width:317.4pt;height:205.8pt" o:ole="">
            <v:imagedata r:id="rId12" o:title=""/>
          </v:shape>
          <o:OLEObject Type="Embed" ProgID="Visio.Drawing.6" ShapeID="_x0000_i1026" DrawAspect="Content" ObjectID="_1766908165" r:id="rId13"/>
        </w:object>
      </w:r>
    </w:p>
    <w:p w14:paraId="2DEE98C1" w14:textId="2EA946CD" w:rsidR="00443299" w:rsidRPr="00C017BC" w:rsidRDefault="00443299" w:rsidP="00443299">
      <w:pPr>
        <w:jc w:val="center"/>
        <w:rPr>
          <w:szCs w:val="28"/>
        </w:rPr>
      </w:pPr>
      <w:r w:rsidRPr="00C017BC">
        <w:rPr>
          <w:szCs w:val="28"/>
        </w:rPr>
        <w:t>Рис.</w:t>
      </w:r>
      <w:r w:rsidR="00265221">
        <w:rPr>
          <w:szCs w:val="28"/>
        </w:rPr>
        <w:t>2</w:t>
      </w:r>
      <w:r w:rsidRPr="00C017BC">
        <w:rPr>
          <w:szCs w:val="28"/>
        </w:rPr>
        <w:t xml:space="preserve"> Схема взаимодействия основных объектов</w:t>
      </w:r>
    </w:p>
    <w:p w14:paraId="3566E514" w14:textId="77777777" w:rsidR="00443299" w:rsidRPr="00C017BC" w:rsidRDefault="00443299" w:rsidP="00443299">
      <w:pPr>
        <w:rPr>
          <w:szCs w:val="28"/>
        </w:rPr>
      </w:pPr>
    </w:p>
    <w:p w14:paraId="476EF640" w14:textId="77777777" w:rsidR="00443299" w:rsidRPr="00C017BC" w:rsidRDefault="00443299" w:rsidP="00265221">
      <w:pPr>
        <w:spacing w:after="120"/>
        <w:rPr>
          <w:szCs w:val="28"/>
        </w:rPr>
      </w:pPr>
      <w:r w:rsidRPr="00C017BC">
        <w:rPr>
          <w:szCs w:val="28"/>
        </w:rPr>
        <w:lastRenderedPageBreak/>
        <w:t xml:space="preserve">Все основные объекты могут иметь набор дополнительных свойств, которые называются реквизитами. Набор реквизитов для каждого объекта отражает его специфические свойства и вообще говоря, может быть уникальным. </w:t>
      </w:r>
    </w:p>
    <w:p w14:paraId="06DDFC06" w14:textId="2F0DE9D6" w:rsidR="008D3552" w:rsidRPr="00265221" w:rsidRDefault="008D3552" w:rsidP="00265221">
      <w:pPr>
        <w:spacing w:after="120"/>
        <w:jc w:val="left"/>
        <w:rPr>
          <w:b/>
          <w:szCs w:val="28"/>
        </w:rPr>
      </w:pPr>
      <w:r>
        <w:rPr>
          <w:b/>
          <w:szCs w:val="28"/>
        </w:rPr>
        <w:t xml:space="preserve">4.2 </w:t>
      </w:r>
      <w:r w:rsidRPr="00F579E6">
        <w:rPr>
          <w:b/>
          <w:szCs w:val="28"/>
        </w:rPr>
        <w:t>Справочники</w:t>
      </w:r>
    </w:p>
    <w:p w14:paraId="0D1A35C5" w14:textId="5BFB94F4" w:rsidR="008D3552" w:rsidRPr="005135A5" w:rsidRDefault="008D3552" w:rsidP="008D3552">
      <w:pPr>
        <w:ind w:firstLine="708"/>
        <w:rPr>
          <w:szCs w:val="28"/>
        </w:rPr>
      </w:pPr>
      <w:r w:rsidRPr="008D3552">
        <w:rPr>
          <w:bCs/>
          <w:szCs w:val="28"/>
        </w:rPr>
        <w:t>Назначение основного объекта Справочник.</w:t>
      </w:r>
      <w:r>
        <w:rPr>
          <w:szCs w:val="28"/>
        </w:rPr>
        <w:t xml:space="preserve"> </w:t>
      </w:r>
      <w:r w:rsidRPr="005135A5">
        <w:rPr>
          <w:szCs w:val="28"/>
        </w:rPr>
        <w:t>Справочники предназначены для хранения условно-постоянных данных, т.е. данных, которые изменяются сравнительно редко</w:t>
      </w:r>
      <w:r>
        <w:rPr>
          <w:szCs w:val="28"/>
        </w:rPr>
        <w:t>, либо не изменяются вообще.</w:t>
      </w:r>
      <w:r w:rsidRPr="005135A5">
        <w:rPr>
          <w:szCs w:val="28"/>
        </w:rPr>
        <w:t xml:space="preserve"> Каждый справочник представляет собой список, который может быть структурирован линейно или иерархически. В зависимости от структуры, справочник может содержать или одни элементы или группы и элементы. У каждого элемента есть стандартные реквизиты: </w:t>
      </w:r>
      <w:r w:rsidRPr="008D3552">
        <w:rPr>
          <w:iCs/>
          <w:szCs w:val="28"/>
        </w:rPr>
        <w:t>код</w:t>
      </w:r>
      <w:r w:rsidRPr="005135A5">
        <w:rPr>
          <w:szCs w:val="28"/>
        </w:rPr>
        <w:t xml:space="preserve"> (число или строка), </w:t>
      </w:r>
      <w:r w:rsidRPr="008D3552">
        <w:rPr>
          <w:iCs/>
          <w:szCs w:val="28"/>
        </w:rPr>
        <w:t>наименование,</w:t>
      </w:r>
      <w:r>
        <w:rPr>
          <w:iCs/>
          <w:szCs w:val="28"/>
        </w:rPr>
        <w:t xml:space="preserve"> </w:t>
      </w:r>
      <w:r w:rsidRPr="008D3552">
        <w:rPr>
          <w:iCs/>
          <w:szCs w:val="28"/>
        </w:rPr>
        <w:t>родитель</w:t>
      </w:r>
      <w:r w:rsidRPr="005135A5">
        <w:rPr>
          <w:i/>
          <w:szCs w:val="28"/>
        </w:rPr>
        <w:t xml:space="preserve"> </w:t>
      </w:r>
      <w:r w:rsidRPr="005135A5">
        <w:rPr>
          <w:szCs w:val="28"/>
        </w:rPr>
        <w:t xml:space="preserve">(имя группы или элемента верхнего уровня в иерархических справочниках), </w:t>
      </w:r>
      <w:r w:rsidRPr="008D3552">
        <w:rPr>
          <w:iCs/>
          <w:szCs w:val="28"/>
        </w:rPr>
        <w:t>владелец</w:t>
      </w:r>
      <w:r w:rsidRPr="005135A5">
        <w:rPr>
          <w:szCs w:val="28"/>
        </w:rPr>
        <w:t xml:space="preserve"> (имя элемента владельца в подчиненном справочнике), </w:t>
      </w:r>
      <w:proofErr w:type="spellStart"/>
      <w:r w:rsidRPr="008D3552">
        <w:rPr>
          <w:iCs/>
          <w:szCs w:val="28"/>
        </w:rPr>
        <w:t>ЭтоГруппа</w:t>
      </w:r>
      <w:proofErr w:type="spellEnd"/>
      <w:r w:rsidRPr="005135A5">
        <w:rPr>
          <w:szCs w:val="28"/>
        </w:rPr>
        <w:t xml:space="preserve"> (булевского типа), </w:t>
      </w:r>
      <w:proofErr w:type="spellStart"/>
      <w:r w:rsidRPr="008D3552">
        <w:rPr>
          <w:iCs/>
          <w:szCs w:val="28"/>
        </w:rPr>
        <w:t>ПометкаУдаления</w:t>
      </w:r>
      <w:proofErr w:type="spellEnd"/>
      <w:r w:rsidRPr="005135A5">
        <w:rPr>
          <w:szCs w:val="28"/>
        </w:rPr>
        <w:t xml:space="preserve"> (булевского типа), </w:t>
      </w:r>
      <w:r w:rsidRPr="008D3552">
        <w:rPr>
          <w:iCs/>
          <w:szCs w:val="28"/>
        </w:rPr>
        <w:t>Предопределенный</w:t>
      </w:r>
      <w:r w:rsidRPr="005135A5">
        <w:rPr>
          <w:szCs w:val="28"/>
        </w:rPr>
        <w:t xml:space="preserve"> (булевского типа), </w:t>
      </w:r>
      <w:r w:rsidRPr="008D3552">
        <w:rPr>
          <w:iCs/>
          <w:szCs w:val="28"/>
        </w:rPr>
        <w:t>Ссылка</w:t>
      </w:r>
      <w:r w:rsidRPr="005135A5">
        <w:rPr>
          <w:szCs w:val="28"/>
        </w:rPr>
        <w:t xml:space="preserve"> (уникальное «внутреннее» поле для обращения к конкретному элементу). </w:t>
      </w:r>
    </w:p>
    <w:p w14:paraId="418D73E6" w14:textId="77777777" w:rsidR="008D3552" w:rsidRPr="005135A5" w:rsidRDefault="008D3552" w:rsidP="008D3552">
      <w:pPr>
        <w:ind w:firstLine="360"/>
        <w:rPr>
          <w:szCs w:val="28"/>
        </w:rPr>
      </w:pPr>
      <w:r w:rsidRPr="005135A5">
        <w:rPr>
          <w:szCs w:val="28"/>
        </w:rPr>
        <w:t>Справочники могут иметь предопределенные элементы – создаваемые на этапе разработки и запрещенные для редактирования пользователями. Предопределенные элементы используется при необходимости обратиться к каким-либо элементам из программного кода.</w:t>
      </w:r>
    </w:p>
    <w:p w14:paraId="6AA41445" w14:textId="77777777" w:rsidR="008D3552" w:rsidRPr="00F14813" w:rsidRDefault="008D3552" w:rsidP="008D3552">
      <w:pPr>
        <w:ind w:firstLine="360"/>
        <w:rPr>
          <w:szCs w:val="28"/>
        </w:rPr>
      </w:pPr>
      <w:r w:rsidRPr="00265221">
        <w:rPr>
          <w:bCs/>
          <w:szCs w:val="28"/>
        </w:rPr>
        <w:t>Программные объекты справочников.</w:t>
      </w:r>
      <w:r w:rsidRPr="00F14813">
        <w:rPr>
          <w:szCs w:val="28"/>
        </w:rPr>
        <w:t xml:space="preserve"> С помощью встроенного языка можно выполнять различные операции над справочниками: создавать, изменять и удалять элементы, искать нужный элемент, перебирать элементы в цикле и т.д.</w:t>
      </w:r>
    </w:p>
    <w:p w14:paraId="33AA937A" w14:textId="77777777" w:rsidR="008D3552" w:rsidRPr="004A6D3B" w:rsidRDefault="008D3552" w:rsidP="008D3552">
      <w:pPr>
        <w:pStyle w:val="a5"/>
        <w:spacing w:before="0" w:beforeAutospacing="0" w:after="0" w:afterAutospacing="0"/>
        <w:ind w:firstLine="360"/>
        <w:rPr>
          <w:sz w:val="28"/>
          <w:szCs w:val="28"/>
        </w:rPr>
      </w:pPr>
      <w:r w:rsidRPr="004A6D3B">
        <w:rPr>
          <w:sz w:val="28"/>
          <w:szCs w:val="28"/>
        </w:rPr>
        <w:t>Работа со справочниками из программы производится с помощь нескольких объектов. Каждый объект имеет свое назначение, собственные свойства и методы.</w:t>
      </w:r>
      <w:r>
        <w:rPr>
          <w:sz w:val="28"/>
          <w:szCs w:val="28"/>
        </w:rPr>
        <w:t xml:space="preserve"> </w:t>
      </w:r>
      <w:r w:rsidRPr="004A6D3B">
        <w:rPr>
          <w:sz w:val="28"/>
          <w:szCs w:val="28"/>
        </w:rPr>
        <w:t>Ниже описываются эти объекты и взаимосвязи между ними:</w:t>
      </w:r>
    </w:p>
    <w:p w14:paraId="31E88530" w14:textId="77777777" w:rsidR="008D3552" w:rsidRPr="004A6D3B" w:rsidRDefault="008D3552" w:rsidP="008D3552">
      <w:pPr>
        <w:pStyle w:val="a5"/>
        <w:spacing w:before="0" w:beforeAutospacing="0" w:after="0" w:afterAutospacing="0"/>
        <w:ind w:firstLine="708"/>
        <w:rPr>
          <w:sz w:val="28"/>
          <w:szCs w:val="28"/>
        </w:rPr>
      </w:pPr>
      <w:proofErr w:type="spellStart"/>
      <w:r w:rsidRPr="00954836">
        <w:rPr>
          <w:sz w:val="28"/>
          <w:szCs w:val="28"/>
        </w:rPr>
        <w:t>СправочникиМенеджер</w:t>
      </w:r>
      <w:proofErr w:type="spellEnd"/>
      <w:r w:rsidRPr="004A6D3B">
        <w:rPr>
          <w:b/>
          <w:bCs/>
          <w:sz w:val="28"/>
          <w:szCs w:val="28"/>
        </w:rPr>
        <w:t xml:space="preserve"> </w:t>
      </w:r>
      <w:r w:rsidRPr="004A6D3B">
        <w:rPr>
          <w:bCs/>
          <w:sz w:val="28"/>
          <w:szCs w:val="28"/>
        </w:rPr>
        <w:t>о</w:t>
      </w:r>
      <w:r w:rsidRPr="004A6D3B">
        <w:rPr>
          <w:sz w:val="28"/>
          <w:szCs w:val="28"/>
        </w:rPr>
        <w:t xml:space="preserve">беспечивает доступ ко всем справочникам конфигурации. Свойства этого объекта совпадают с именами справочников и содержат объекты типа </w:t>
      </w:r>
      <w:proofErr w:type="spellStart"/>
      <w:r w:rsidRPr="004A6D3B">
        <w:rPr>
          <w:sz w:val="28"/>
          <w:szCs w:val="28"/>
        </w:rPr>
        <w:t>СправочникМенеджер</w:t>
      </w:r>
      <w:proofErr w:type="spellEnd"/>
      <w:r w:rsidRPr="004A6D3B">
        <w:rPr>
          <w:sz w:val="28"/>
          <w:szCs w:val="28"/>
        </w:rPr>
        <w:t>.</w:t>
      </w:r>
    </w:p>
    <w:p w14:paraId="404A626C" w14:textId="77777777" w:rsidR="008D3552" w:rsidRDefault="008D3552" w:rsidP="008D3552">
      <w:pPr>
        <w:pStyle w:val="a5"/>
        <w:spacing w:before="0" w:beforeAutospacing="0" w:after="0" w:afterAutospacing="0"/>
        <w:ind w:firstLine="708"/>
        <w:rPr>
          <w:rFonts w:ascii="Courier New" w:hAnsi="Courier New" w:cs="Courier New"/>
          <w:sz w:val="28"/>
          <w:szCs w:val="28"/>
        </w:rPr>
      </w:pPr>
      <w:proofErr w:type="spellStart"/>
      <w:r w:rsidRPr="00265221">
        <w:rPr>
          <w:sz w:val="28"/>
          <w:szCs w:val="28"/>
        </w:rPr>
        <w:lastRenderedPageBreak/>
        <w:t>СправочникМенеджер</w:t>
      </w:r>
      <w:proofErr w:type="spellEnd"/>
      <w:r w:rsidRPr="004A6D3B">
        <w:rPr>
          <w:b/>
          <w:bCs/>
          <w:sz w:val="28"/>
          <w:szCs w:val="28"/>
        </w:rPr>
        <w:t xml:space="preserve"> </w:t>
      </w:r>
      <w:r w:rsidRPr="004A6D3B">
        <w:rPr>
          <w:bCs/>
          <w:sz w:val="28"/>
          <w:szCs w:val="28"/>
        </w:rPr>
        <w:t>о</w:t>
      </w:r>
      <w:r w:rsidRPr="004A6D3B">
        <w:rPr>
          <w:sz w:val="28"/>
          <w:szCs w:val="28"/>
        </w:rPr>
        <w:t xml:space="preserve">беспечивает доступ к операциям над справочником как множеством элементов. Через методы этого объекта можно осуществлять поиск, получать выборку, создавать новые элементы или группы, обращаться к формам и макетам справочника. Например: </w:t>
      </w:r>
      <w:proofErr w:type="spellStart"/>
      <w:r w:rsidRPr="004A6D3B">
        <w:rPr>
          <w:rFonts w:ascii="Courier New" w:hAnsi="Courier New" w:cs="Courier New"/>
          <w:sz w:val="28"/>
          <w:szCs w:val="28"/>
        </w:rPr>
        <w:t>Справочники.ФизическиеЛица</w:t>
      </w:r>
      <w:proofErr w:type="spellEnd"/>
      <w:r w:rsidRPr="004A6D3B">
        <w:rPr>
          <w:rFonts w:ascii="Courier New" w:hAnsi="Courier New" w:cs="Courier New"/>
          <w:sz w:val="28"/>
          <w:szCs w:val="28"/>
        </w:rPr>
        <w:t>.</w:t>
      </w:r>
    </w:p>
    <w:p w14:paraId="021F2280" w14:textId="338DF075" w:rsidR="008D3552" w:rsidRPr="004A6D3B" w:rsidRDefault="008D3552" w:rsidP="008D3552">
      <w:pPr>
        <w:pStyle w:val="a5"/>
        <w:spacing w:before="0" w:beforeAutospacing="0" w:after="0" w:afterAutospacing="0"/>
        <w:ind w:firstLine="708"/>
        <w:rPr>
          <w:sz w:val="28"/>
          <w:szCs w:val="28"/>
        </w:rPr>
      </w:pPr>
      <w:proofErr w:type="spellStart"/>
      <w:r w:rsidRPr="00265221">
        <w:rPr>
          <w:sz w:val="28"/>
          <w:szCs w:val="28"/>
        </w:rPr>
        <w:t>СправочникОбъект</w:t>
      </w:r>
      <w:proofErr w:type="spellEnd"/>
      <w:r w:rsidRPr="00265221">
        <w:rPr>
          <w:sz w:val="28"/>
          <w:szCs w:val="28"/>
        </w:rPr>
        <w:t>.</w:t>
      </w:r>
      <w:r w:rsidRPr="004A6D3B">
        <w:rPr>
          <w:b/>
          <w:bCs/>
          <w:sz w:val="28"/>
          <w:szCs w:val="28"/>
        </w:rPr>
        <w:t xml:space="preserve"> </w:t>
      </w:r>
      <w:r w:rsidRPr="004A6D3B">
        <w:rPr>
          <w:sz w:val="28"/>
          <w:szCs w:val="28"/>
        </w:rPr>
        <w:t xml:space="preserve">Предоставляет доступ к элементу с возможностью записи. Данный объект содержит методы, влияющие на элемент в базе данных, например, </w:t>
      </w:r>
      <w:proofErr w:type="gramStart"/>
      <w:r w:rsidRPr="004A6D3B">
        <w:rPr>
          <w:sz w:val="28"/>
          <w:szCs w:val="28"/>
        </w:rPr>
        <w:t>методы</w:t>
      </w:r>
      <w:proofErr w:type="gramEnd"/>
      <w:r w:rsidRPr="004A6D3B">
        <w:rPr>
          <w:sz w:val="28"/>
          <w:szCs w:val="28"/>
        </w:rPr>
        <w:t xml:space="preserve"> </w:t>
      </w:r>
      <w:r w:rsidRPr="004A6D3B">
        <w:rPr>
          <w:rFonts w:ascii="Courier New" w:hAnsi="Courier New" w:cs="Courier New"/>
          <w:sz w:val="28"/>
          <w:szCs w:val="28"/>
        </w:rPr>
        <w:t>Записать</w:t>
      </w:r>
      <w:r w:rsidRPr="004A6D3B">
        <w:rPr>
          <w:sz w:val="28"/>
          <w:szCs w:val="28"/>
        </w:rPr>
        <w:t xml:space="preserve"> и </w:t>
      </w:r>
      <w:r w:rsidRPr="004A6D3B">
        <w:rPr>
          <w:rFonts w:ascii="Courier New" w:hAnsi="Courier New" w:cs="Courier New"/>
          <w:sz w:val="28"/>
          <w:szCs w:val="28"/>
        </w:rPr>
        <w:t>Удалить</w:t>
      </w:r>
      <w:r w:rsidRPr="004A6D3B">
        <w:rPr>
          <w:sz w:val="28"/>
          <w:szCs w:val="28"/>
        </w:rPr>
        <w:t>.</w:t>
      </w:r>
    </w:p>
    <w:p w14:paraId="50BACE0C" w14:textId="137A552C" w:rsidR="00443299" w:rsidRPr="00265221" w:rsidRDefault="008D3552" w:rsidP="00265221">
      <w:pPr>
        <w:pStyle w:val="a5"/>
        <w:spacing w:before="0" w:beforeAutospacing="0" w:after="120" w:afterAutospacing="0"/>
        <w:rPr>
          <w:sz w:val="28"/>
          <w:szCs w:val="28"/>
        </w:rPr>
      </w:pPr>
      <w:proofErr w:type="spellStart"/>
      <w:r w:rsidRPr="00265221">
        <w:rPr>
          <w:sz w:val="28"/>
          <w:szCs w:val="28"/>
        </w:rPr>
        <w:t>СправочникСсылка</w:t>
      </w:r>
      <w:proofErr w:type="spellEnd"/>
      <w:r w:rsidRPr="00265221">
        <w:rPr>
          <w:sz w:val="28"/>
          <w:szCs w:val="28"/>
        </w:rPr>
        <w:t>.</w:t>
      </w:r>
      <w:r w:rsidRPr="004A6D3B">
        <w:rPr>
          <w:b/>
          <w:bCs/>
          <w:sz w:val="28"/>
          <w:szCs w:val="28"/>
        </w:rPr>
        <w:t xml:space="preserve"> </w:t>
      </w:r>
      <w:r w:rsidRPr="004A6D3B">
        <w:rPr>
          <w:sz w:val="28"/>
          <w:szCs w:val="28"/>
        </w:rPr>
        <w:t xml:space="preserve">Данный объект однозначно идентифицирует элемент (группу) справочника и позволяет обращаться к нему в режиме «только чтение». Через свойства и методы этого объекта можно прочитать реквизиты элемента (группы), обратиться к его табличным частям. Значение этого типа хранится в реквизитах, ссылающихся на элементы данного справочника, например, в реквизите </w:t>
      </w:r>
      <w:r w:rsidRPr="004A6D3B">
        <w:rPr>
          <w:rFonts w:ascii="Courier New" w:hAnsi="Courier New" w:cs="Courier New"/>
          <w:sz w:val="28"/>
          <w:szCs w:val="28"/>
        </w:rPr>
        <w:t>Сотрудник</w:t>
      </w:r>
      <w:r w:rsidRPr="004A6D3B">
        <w:rPr>
          <w:sz w:val="28"/>
          <w:szCs w:val="28"/>
        </w:rPr>
        <w:t xml:space="preserve"> документа </w:t>
      </w:r>
      <w:proofErr w:type="spellStart"/>
      <w:r w:rsidRPr="004A6D3B">
        <w:rPr>
          <w:rFonts w:ascii="Courier New" w:hAnsi="Courier New" w:cs="Courier New"/>
          <w:sz w:val="28"/>
          <w:szCs w:val="28"/>
        </w:rPr>
        <w:t>ПриемНаРаботу</w:t>
      </w:r>
      <w:proofErr w:type="spellEnd"/>
      <w:r w:rsidRPr="004A6D3B">
        <w:rPr>
          <w:sz w:val="28"/>
          <w:szCs w:val="28"/>
        </w:rPr>
        <w:t xml:space="preserve"> хранится ссылка на конкретный элемент справочника </w:t>
      </w:r>
      <w:r w:rsidRPr="004A6D3B">
        <w:rPr>
          <w:rFonts w:ascii="Courier New" w:hAnsi="Courier New" w:cs="Courier New"/>
          <w:sz w:val="28"/>
          <w:szCs w:val="28"/>
        </w:rPr>
        <w:t>Сотрудники</w:t>
      </w:r>
      <w:r w:rsidRPr="004A6D3B">
        <w:rPr>
          <w:sz w:val="28"/>
          <w:szCs w:val="28"/>
        </w:rPr>
        <w:t>.</w:t>
      </w:r>
    </w:p>
    <w:p w14:paraId="5827D177" w14:textId="572246C2" w:rsidR="00265221" w:rsidRPr="009B7A7C" w:rsidRDefault="00265221" w:rsidP="00265221">
      <w:pPr>
        <w:spacing w:before="120" w:after="120"/>
        <w:rPr>
          <w:b/>
          <w:szCs w:val="28"/>
        </w:rPr>
      </w:pPr>
      <w:r>
        <w:rPr>
          <w:b/>
          <w:szCs w:val="28"/>
        </w:rPr>
        <w:t xml:space="preserve">4.3 </w:t>
      </w:r>
      <w:r w:rsidRPr="00F579E6">
        <w:rPr>
          <w:b/>
          <w:szCs w:val="28"/>
        </w:rPr>
        <w:t>Документы</w:t>
      </w:r>
    </w:p>
    <w:p w14:paraId="0A9BB82C" w14:textId="77777777" w:rsidR="00265221" w:rsidRDefault="00265221" w:rsidP="00265221">
      <w:pPr>
        <w:rPr>
          <w:i/>
          <w:szCs w:val="28"/>
        </w:rPr>
      </w:pPr>
      <w:r w:rsidRPr="009B7A7C">
        <w:rPr>
          <w:szCs w:val="28"/>
        </w:rPr>
        <w:t xml:space="preserve">Документы предназначены для хранения первичных данных о хозяйственных операциях. Последовательность документов, привязанных к шкале времени, позволяет восстановить последовательность событий. Поэтому каждый документ обладает двумя </w:t>
      </w:r>
      <w:r>
        <w:rPr>
          <w:szCs w:val="28"/>
        </w:rPr>
        <w:t>стандартными</w:t>
      </w:r>
      <w:r w:rsidRPr="009B7A7C">
        <w:rPr>
          <w:szCs w:val="28"/>
        </w:rPr>
        <w:t xml:space="preserve"> реквизитами – </w:t>
      </w:r>
      <w:r w:rsidRPr="009B7A7C">
        <w:rPr>
          <w:i/>
          <w:szCs w:val="28"/>
        </w:rPr>
        <w:t>датой</w:t>
      </w:r>
      <w:r w:rsidRPr="009B7A7C">
        <w:rPr>
          <w:szCs w:val="28"/>
        </w:rPr>
        <w:t xml:space="preserve"> и </w:t>
      </w:r>
      <w:r w:rsidRPr="009B7A7C">
        <w:rPr>
          <w:i/>
          <w:szCs w:val="28"/>
        </w:rPr>
        <w:t>номером</w:t>
      </w:r>
      <w:r w:rsidRPr="009B7A7C">
        <w:rPr>
          <w:szCs w:val="28"/>
        </w:rPr>
        <w:t xml:space="preserve"> документа. </w:t>
      </w:r>
      <w:r>
        <w:rPr>
          <w:szCs w:val="28"/>
        </w:rPr>
        <w:t xml:space="preserve">Кроме того, стандартными реквизитами документа являются </w:t>
      </w:r>
      <w:r w:rsidRPr="00E053C1">
        <w:rPr>
          <w:i/>
          <w:szCs w:val="28"/>
        </w:rPr>
        <w:t>пометка удаления, ссылка, проведен.</w:t>
      </w:r>
    </w:p>
    <w:p w14:paraId="12F51FB7" w14:textId="70F1B833" w:rsidR="00265221" w:rsidRPr="00CA0D2B" w:rsidRDefault="00265221" w:rsidP="00265221">
      <w:pPr>
        <w:rPr>
          <w:szCs w:val="28"/>
        </w:rPr>
      </w:pPr>
      <w:r>
        <w:rPr>
          <w:szCs w:val="28"/>
        </w:rPr>
        <w:t xml:space="preserve">Стандартный </w:t>
      </w:r>
      <w:r w:rsidRPr="00CA0D2B">
        <w:rPr>
          <w:szCs w:val="28"/>
        </w:rPr>
        <w:t xml:space="preserve">реквизит </w:t>
      </w:r>
      <w:r w:rsidRPr="00CA0D2B">
        <w:rPr>
          <w:rFonts w:ascii="Courier New" w:hAnsi="Courier New" w:cs="Courier New"/>
          <w:szCs w:val="28"/>
        </w:rPr>
        <w:t>Номер</w:t>
      </w:r>
      <w:r>
        <w:rPr>
          <w:szCs w:val="28"/>
        </w:rPr>
        <w:t xml:space="preserve"> </w:t>
      </w:r>
      <w:r w:rsidRPr="00CA0D2B">
        <w:rPr>
          <w:szCs w:val="28"/>
        </w:rPr>
        <w:t>имеет уникальное значение в пределах заранее заданного для документа периода, например месяц, квартал, год. В начале следующего периода нумерация возобновляется.</w:t>
      </w:r>
    </w:p>
    <w:p w14:paraId="60CE7E01" w14:textId="77777777" w:rsidR="00265221" w:rsidRDefault="00265221" w:rsidP="00265221">
      <w:pPr>
        <w:rPr>
          <w:szCs w:val="28"/>
        </w:rPr>
      </w:pPr>
      <w:r w:rsidRPr="009B7A7C">
        <w:rPr>
          <w:szCs w:val="28"/>
        </w:rPr>
        <w:t xml:space="preserve">Также возможны ситуации, когда единая нумерация применяется для разнотипных документов. В этом случае используются основные объекты </w:t>
      </w:r>
      <w:r w:rsidRPr="009B7A7C">
        <w:rPr>
          <w:i/>
          <w:szCs w:val="28"/>
        </w:rPr>
        <w:t>нумераторы</w:t>
      </w:r>
      <w:r w:rsidRPr="009B7A7C">
        <w:rPr>
          <w:szCs w:val="28"/>
        </w:rPr>
        <w:t>, которые представляют собой обычные счетчики значений.</w:t>
      </w:r>
    </w:p>
    <w:p w14:paraId="6CC4D3FD" w14:textId="77777777" w:rsidR="00265221" w:rsidRPr="009B7A7C" w:rsidRDefault="00265221" w:rsidP="00265221">
      <w:pPr>
        <w:rPr>
          <w:szCs w:val="28"/>
        </w:rPr>
      </w:pPr>
    </w:p>
    <w:p w14:paraId="560572C4" w14:textId="77777777" w:rsidR="00265221" w:rsidRPr="009B7A7C" w:rsidRDefault="00265221" w:rsidP="00265221">
      <w:pPr>
        <w:rPr>
          <w:i/>
          <w:szCs w:val="28"/>
        </w:rPr>
      </w:pPr>
      <w:r w:rsidRPr="009B7A7C">
        <w:rPr>
          <w:szCs w:val="28"/>
        </w:rPr>
        <w:lastRenderedPageBreak/>
        <w:t xml:space="preserve">Документы могут выступать регистраторами для регистров. В этом случае при сохранении документов используется специальная процедура </w:t>
      </w:r>
      <w:r w:rsidRPr="009B7A7C">
        <w:rPr>
          <w:i/>
          <w:szCs w:val="28"/>
        </w:rPr>
        <w:t>проведения</w:t>
      </w:r>
      <w:r w:rsidRPr="009B7A7C">
        <w:rPr>
          <w:szCs w:val="28"/>
        </w:rPr>
        <w:t xml:space="preserve">, которая обеспечивает изменение состояния связанного регистра. Таким образом, документы обеспечивают сохранение данных в постоянных хранилищах – </w:t>
      </w:r>
      <w:r w:rsidRPr="009B7A7C">
        <w:rPr>
          <w:i/>
          <w:szCs w:val="28"/>
        </w:rPr>
        <w:t>регистрах.</w:t>
      </w:r>
    </w:p>
    <w:p w14:paraId="5C991FAA" w14:textId="32FAB5B4" w:rsidR="00265221" w:rsidRPr="004A3B70" w:rsidRDefault="00265221" w:rsidP="004A3B70">
      <w:pPr>
        <w:rPr>
          <w:szCs w:val="28"/>
        </w:rPr>
      </w:pPr>
      <w:r w:rsidRPr="009B7A7C">
        <w:rPr>
          <w:szCs w:val="28"/>
        </w:rPr>
        <w:t xml:space="preserve">Для облегчения ввода данных в документах могут использоваться </w:t>
      </w:r>
      <w:r>
        <w:rPr>
          <w:szCs w:val="28"/>
        </w:rPr>
        <w:t>данные справочников</w:t>
      </w:r>
      <w:r w:rsidR="00CB23F3">
        <w:rPr>
          <w:szCs w:val="28"/>
        </w:rPr>
        <w:t>.</w:t>
      </w:r>
    </w:p>
    <w:p w14:paraId="7960AAD3" w14:textId="77777777" w:rsidR="00265221" w:rsidRPr="00CA0D2B" w:rsidRDefault="00265221" w:rsidP="00265221">
      <w:pPr>
        <w:rPr>
          <w:szCs w:val="28"/>
        </w:rPr>
      </w:pPr>
      <w:r w:rsidRPr="00CA0D2B">
        <w:rPr>
          <w:szCs w:val="28"/>
        </w:rPr>
        <w:t xml:space="preserve">При создании документов автоматически создаются связанные с ними программные объекты. </w:t>
      </w:r>
    </w:p>
    <w:p w14:paraId="0C865A57" w14:textId="77777777" w:rsidR="00265221" w:rsidRPr="00CA0D2B" w:rsidRDefault="00265221" w:rsidP="00265221">
      <w:pPr>
        <w:rPr>
          <w:szCs w:val="28"/>
        </w:rPr>
      </w:pPr>
      <w:r w:rsidRPr="00CA0D2B">
        <w:rPr>
          <w:szCs w:val="28"/>
        </w:rPr>
        <w:t xml:space="preserve">Объект </w:t>
      </w:r>
      <w:proofErr w:type="spellStart"/>
      <w:r w:rsidRPr="00CA0D2B">
        <w:rPr>
          <w:rFonts w:ascii="Courier" w:hAnsi="Courier"/>
          <w:szCs w:val="28"/>
        </w:rPr>
        <w:t>ДокументыМенеджер</w:t>
      </w:r>
      <w:proofErr w:type="spellEnd"/>
      <w:r w:rsidRPr="00CA0D2B">
        <w:rPr>
          <w:szCs w:val="28"/>
        </w:rPr>
        <w:t xml:space="preserve"> представляет собой коллекцию документов. Программный доступ осуществляется через экземпляр объекта по имени </w:t>
      </w:r>
      <w:r w:rsidRPr="00CA0D2B">
        <w:rPr>
          <w:rFonts w:ascii="Courier" w:hAnsi="Courier"/>
          <w:szCs w:val="28"/>
        </w:rPr>
        <w:t>Документы</w:t>
      </w:r>
      <w:r w:rsidRPr="00CA0D2B">
        <w:rPr>
          <w:szCs w:val="28"/>
        </w:rPr>
        <w:t>.</w:t>
      </w:r>
    </w:p>
    <w:p w14:paraId="19446E7C" w14:textId="77777777" w:rsidR="00265221" w:rsidRPr="00CA0D2B" w:rsidRDefault="00265221" w:rsidP="00265221">
      <w:pPr>
        <w:rPr>
          <w:szCs w:val="28"/>
        </w:rPr>
      </w:pPr>
      <w:r w:rsidRPr="00CA0D2B">
        <w:rPr>
          <w:szCs w:val="28"/>
        </w:rPr>
        <w:t xml:space="preserve">Объект </w:t>
      </w:r>
      <w:proofErr w:type="spellStart"/>
      <w:r w:rsidRPr="00CA0D2B">
        <w:rPr>
          <w:rFonts w:ascii="Courier" w:hAnsi="Courier"/>
          <w:szCs w:val="28"/>
        </w:rPr>
        <w:t>ДокументМенеджер</w:t>
      </w:r>
      <w:proofErr w:type="spellEnd"/>
      <w:r w:rsidRPr="00CA0D2B">
        <w:rPr>
          <w:szCs w:val="28"/>
        </w:rPr>
        <w:t xml:space="preserve"> является элементом коллекции и представляет отдельный документ. С помощью этого объекта осуществляется поиск документов, получение выборки документов, создание нового документа, работа с формами и макетами документа. Программный доступ осуществляется так:</w:t>
      </w:r>
    </w:p>
    <w:p w14:paraId="714F4B55" w14:textId="77777777" w:rsidR="00265221" w:rsidRPr="00CA0D2B" w:rsidRDefault="00265221" w:rsidP="00265221">
      <w:pPr>
        <w:jc w:val="center"/>
        <w:rPr>
          <w:szCs w:val="28"/>
        </w:rPr>
      </w:pPr>
      <w:r w:rsidRPr="00CA0D2B">
        <w:rPr>
          <w:rFonts w:ascii="Courier" w:hAnsi="Courier"/>
          <w:szCs w:val="28"/>
        </w:rPr>
        <w:t>Документы.Документ1</w:t>
      </w:r>
      <w:r w:rsidRPr="00CA0D2B">
        <w:rPr>
          <w:szCs w:val="28"/>
        </w:rPr>
        <w:t>.</w:t>
      </w:r>
    </w:p>
    <w:p w14:paraId="0A09F63E" w14:textId="77777777" w:rsidR="00265221" w:rsidRPr="00CA0D2B" w:rsidRDefault="00265221" w:rsidP="00265221">
      <w:pPr>
        <w:rPr>
          <w:szCs w:val="28"/>
        </w:rPr>
      </w:pPr>
      <w:r w:rsidRPr="00CA0D2B">
        <w:rPr>
          <w:szCs w:val="28"/>
        </w:rPr>
        <w:t xml:space="preserve">Объект </w:t>
      </w:r>
      <w:proofErr w:type="spellStart"/>
      <w:r w:rsidRPr="00CA0D2B">
        <w:rPr>
          <w:rFonts w:ascii="Courier New" w:hAnsi="Courier New" w:cs="Courier New"/>
          <w:szCs w:val="28"/>
        </w:rPr>
        <w:t>Документ</w:t>
      </w:r>
      <w:r w:rsidRPr="00CA0D2B">
        <w:rPr>
          <w:rFonts w:ascii="Courier" w:hAnsi="Courier"/>
          <w:szCs w:val="28"/>
        </w:rPr>
        <w:t>Выборка</w:t>
      </w:r>
      <w:proofErr w:type="spellEnd"/>
      <w:r w:rsidRPr="00CA0D2B">
        <w:rPr>
          <w:szCs w:val="28"/>
        </w:rPr>
        <w:t xml:space="preserve"> обеспечивает доступ к данным документа. Обеспечивает динамическую </w:t>
      </w:r>
      <w:proofErr w:type="spellStart"/>
      <w:r w:rsidRPr="00CA0D2B">
        <w:rPr>
          <w:szCs w:val="28"/>
        </w:rPr>
        <w:t>подгрузку</w:t>
      </w:r>
      <w:proofErr w:type="spellEnd"/>
      <w:r w:rsidRPr="00CA0D2B">
        <w:rPr>
          <w:szCs w:val="28"/>
        </w:rPr>
        <w:t xml:space="preserve"> данных. Программный доступ осуществляется так:</w:t>
      </w:r>
    </w:p>
    <w:p w14:paraId="3B384D77" w14:textId="77777777" w:rsidR="00265221" w:rsidRPr="00CA0D2B" w:rsidRDefault="00265221" w:rsidP="00265221">
      <w:pPr>
        <w:jc w:val="center"/>
        <w:rPr>
          <w:rFonts w:ascii="Courier" w:hAnsi="Courier"/>
          <w:szCs w:val="28"/>
        </w:rPr>
      </w:pPr>
      <w:r w:rsidRPr="00CA0D2B">
        <w:rPr>
          <w:rFonts w:ascii="Courier" w:hAnsi="Courier"/>
          <w:szCs w:val="28"/>
        </w:rPr>
        <w:t xml:space="preserve">Выборка = </w:t>
      </w:r>
      <w:r w:rsidRPr="00CA0D2B">
        <w:rPr>
          <w:rFonts w:ascii="Courier New" w:hAnsi="Courier New" w:cs="Courier New"/>
          <w:szCs w:val="28"/>
        </w:rPr>
        <w:t>Документы.Документ</w:t>
      </w:r>
      <w:proofErr w:type="gramStart"/>
      <w:r w:rsidRPr="00CA0D2B">
        <w:rPr>
          <w:rFonts w:ascii="Courier New" w:hAnsi="Courier New" w:cs="Courier New"/>
          <w:szCs w:val="28"/>
        </w:rPr>
        <w:t>1</w:t>
      </w:r>
      <w:r w:rsidRPr="00CA0D2B">
        <w:rPr>
          <w:rFonts w:ascii="Courier" w:hAnsi="Courier"/>
          <w:szCs w:val="28"/>
        </w:rPr>
        <w:t>.Выбрать</w:t>
      </w:r>
      <w:proofErr w:type="gramEnd"/>
      <w:r w:rsidRPr="00CA0D2B">
        <w:rPr>
          <w:rFonts w:ascii="Courier" w:hAnsi="Courier"/>
          <w:szCs w:val="28"/>
        </w:rPr>
        <w:t>();</w:t>
      </w:r>
    </w:p>
    <w:p w14:paraId="7A0096C2" w14:textId="77777777" w:rsidR="00265221" w:rsidRPr="00CA0D2B" w:rsidRDefault="00265221" w:rsidP="00265221">
      <w:pPr>
        <w:rPr>
          <w:szCs w:val="28"/>
        </w:rPr>
      </w:pPr>
      <w:r w:rsidRPr="00CA0D2B">
        <w:rPr>
          <w:szCs w:val="28"/>
        </w:rPr>
        <w:t xml:space="preserve">Объект </w:t>
      </w:r>
      <w:proofErr w:type="spellStart"/>
      <w:r w:rsidRPr="00CA0D2B">
        <w:rPr>
          <w:rFonts w:ascii="Courier New" w:hAnsi="Courier New" w:cs="Courier New"/>
          <w:szCs w:val="28"/>
        </w:rPr>
        <w:t>Документ</w:t>
      </w:r>
      <w:r w:rsidRPr="00CA0D2B">
        <w:rPr>
          <w:rFonts w:ascii="Courier" w:hAnsi="Courier"/>
          <w:szCs w:val="28"/>
        </w:rPr>
        <w:t>Ссылка</w:t>
      </w:r>
      <w:proofErr w:type="spellEnd"/>
      <w:r w:rsidRPr="00CA0D2B">
        <w:rPr>
          <w:szCs w:val="28"/>
        </w:rPr>
        <w:t xml:space="preserve"> обеспечивает доступ на чтение к экземпляру документа.</w:t>
      </w:r>
    </w:p>
    <w:p w14:paraId="03A48A17" w14:textId="77777777" w:rsidR="00265221" w:rsidRPr="00CA0D2B" w:rsidRDefault="00265221" w:rsidP="00265221">
      <w:pPr>
        <w:rPr>
          <w:szCs w:val="28"/>
        </w:rPr>
      </w:pPr>
      <w:r w:rsidRPr="00CA0D2B">
        <w:rPr>
          <w:szCs w:val="28"/>
        </w:rPr>
        <w:t xml:space="preserve">Объект </w:t>
      </w:r>
      <w:proofErr w:type="spellStart"/>
      <w:r w:rsidRPr="00CA0D2B">
        <w:rPr>
          <w:rFonts w:ascii="Courier New" w:hAnsi="Courier New" w:cs="Courier New"/>
          <w:szCs w:val="28"/>
        </w:rPr>
        <w:t>Документ</w:t>
      </w:r>
      <w:r w:rsidRPr="00CA0D2B">
        <w:rPr>
          <w:rFonts w:ascii="Courier" w:hAnsi="Courier"/>
          <w:szCs w:val="28"/>
        </w:rPr>
        <w:t>Объект</w:t>
      </w:r>
      <w:proofErr w:type="spellEnd"/>
      <w:r w:rsidRPr="00CA0D2B">
        <w:rPr>
          <w:szCs w:val="28"/>
        </w:rPr>
        <w:t xml:space="preserve"> обеспечивает доступ на чтение и запись к экземпляру документа.</w:t>
      </w:r>
    </w:p>
    <w:p w14:paraId="5A524056" w14:textId="71E1D411" w:rsidR="00265221" w:rsidRPr="00CA0D2B" w:rsidRDefault="00265221" w:rsidP="00265221">
      <w:pPr>
        <w:rPr>
          <w:szCs w:val="28"/>
        </w:rPr>
      </w:pPr>
      <w:r w:rsidRPr="00CA0D2B">
        <w:rPr>
          <w:szCs w:val="28"/>
        </w:rPr>
        <w:t xml:space="preserve">Из одних объектов с помощью определенных свойств или методов можно получить другие объекты, как показано </w:t>
      </w:r>
      <w:r>
        <w:rPr>
          <w:szCs w:val="28"/>
        </w:rPr>
        <w:t>рис. 3.</w:t>
      </w:r>
    </w:p>
    <w:p w14:paraId="207B14FC" w14:textId="77777777" w:rsidR="00265221" w:rsidRPr="00CA0D2B" w:rsidRDefault="00265221" w:rsidP="00265221">
      <w:pPr>
        <w:ind w:firstLine="360"/>
        <w:rPr>
          <w:szCs w:val="28"/>
        </w:rPr>
      </w:pPr>
    </w:p>
    <w:p w14:paraId="2CE0D70C" w14:textId="53D818A8" w:rsidR="00265221" w:rsidRPr="00CA0D2B" w:rsidRDefault="00265221" w:rsidP="00265221">
      <w:pPr>
        <w:jc w:val="center"/>
        <w:rPr>
          <w:szCs w:val="28"/>
        </w:rPr>
      </w:pPr>
      <w:r w:rsidRPr="00CA0D2B">
        <w:rPr>
          <w:noProof/>
          <w:szCs w:val="28"/>
        </w:rPr>
        <w:lastRenderedPageBreak/>
        <w:drawing>
          <wp:inline distT="0" distB="0" distL="0" distR="0" wp14:anchorId="33077E28" wp14:editId="4B248A3D">
            <wp:extent cx="3977640" cy="1592580"/>
            <wp:effectExtent l="0" t="0" r="0" b="0"/>
            <wp:docPr id="189888085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7640" cy="1592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A6B67C" w14:textId="30361134" w:rsidR="00265221" w:rsidRPr="00CA0D2B" w:rsidRDefault="00265221" w:rsidP="00265221">
      <w:pPr>
        <w:jc w:val="center"/>
        <w:rPr>
          <w:szCs w:val="28"/>
        </w:rPr>
      </w:pPr>
      <w:r>
        <w:rPr>
          <w:szCs w:val="28"/>
        </w:rPr>
        <w:t>Рис.3</w:t>
      </w:r>
      <w:r w:rsidRPr="00CA0D2B">
        <w:rPr>
          <w:szCs w:val="28"/>
        </w:rPr>
        <w:t xml:space="preserve"> Взаимосвязь объектов для работы с документами</w:t>
      </w:r>
    </w:p>
    <w:p w14:paraId="5C3687E0" w14:textId="77777777" w:rsidR="00265221" w:rsidRPr="00C017BC" w:rsidRDefault="00265221" w:rsidP="00443299">
      <w:pPr>
        <w:rPr>
          <w:szCs w:val="28"/>
        </w:rPr>
      </w:pPr>
    </w:p>
    <w:p w14:paraId="42C1B2CE" w14:textId="571977C1" w:rsidR="00CB23F3" w:rsidRDefault="00CB23F3">
      <w:pPr>
        <w:ind w:firstLine="0"/>
      </w:pPr>
      <w:r>
        <w:br w:type="page"/>
      </w:r>
    </w:p>
    <w:p w14:paraId="07141E41" w14:textId="1D0C3C52" w:rsidR="00443299" w:rsidRPr="007D51B5" w:rsidRDefault="00CB23F3" w:rsidP="00954836">
      <w:pPr>
        <w:pStyle w:val="1"/>
      </w:pPr>
      <w:bookmarkStart w:id="8" w:name="_Toc156294354"/>
      <w:r w:rsidRPr="007D51B5">
        <w:lastRenderedPageBreak/>
        <w:t>Заключение</w:t>
      </w:r>
      <w:bookmarkEnd w:id="8"/>
    </w:p>
    <w:p w14:paraId="6C90A295" w14:textId="2CB45C14" w:rsidR="00CB23F3" w:rsidRPr="007D51B5" w:rsidRDefault="007D51B5" w:rsidP="007D51B5">
      <w:pPr>
        <w:rPr>
          <w:rFonts w:cs="Times New Roman"/>
          <w:spacing w:val="-2"/>
        </w:rPr>
      </w:pPr>
      <w:r>
        <w:rPr>
          <w:rFonts w:cs="Times New Roman"/>
          <w:spacing w:val="-2"/>
        </w:rPr>
        <w:t>Объектная</w:t>
      </w:r>
      <w:r w:rsidRPr="007D51B5">
        <w:rPr>
          <w:rFonts w:cs="Times New Roman"/>
          <w:spacing w:val="-2"/>
        </w:rPr>
        <w:t xml:space="preserve"> модель работы с данными представляет собой мощный инструмент для организации и управления информацией в различных компьютерных системах. Ее преимущества включают модульность, повторное использование кода, удобство в поддержке и расширении систем, а также более наглядное представление данных. Объектно-ориентированный подход позволяет создавать более гибкие и эффективные программные решения, а также обеспечивает более простую интеграцию с другими системами.</w:t>
      </w:r>
    </w:p>
    <w:p w14:paraId="48EF1C15" w14:textId="7B9512EA" w:rsidR="007D51B5" w:rsidRPr="007D51B5" w:rsidRDefault="007D51B5" w:rsidP="007D51B5">
      <w:pPr>
        <w:rPr>
          <w:rFonts w:cs="Times New Roman"/>
          <w:spacing w:val="-2"/>
        </w:rPr>
      </w:pPr>
      <w:r w:rsidRPr="007D51B5">
        <w:rPr>
          <w:rFonts w:cs="Times New Roman"/>
          <w:spacing w:val="-2"/>
        </w:rPr>
        <w:t>Однако, как и любой подход, объектная модель работы с данными имеет свои ограничения и недостатки, и ее применение требует внимательного анализа конкретной ситуации и задач. Несмотря на это, объектная модель является важной составляющей современной информационной технологии и продолжает активно развиваться с появлением новых технологий и методологий.</w:t>
      </w:r>
    </w:p>
    <w:p w14:paraId="1A892F1F" w14:textId="36884D47" w:rsidR="007D51B5" w:rsidRPr="007D51B5" w:rsidRDefault="007D51B5" w:rsidP="007D51B5">
      <w:pPr>
        <w:rPr>
          <w:rFonts w:cs="Times New Roman"/>
          <w:b/>
          <w:bCs/>
          <w:sz w:val="32"/>
          <w:szCs w:val="24"/>
        </w:rPr>
      </w:pPr>
      <w:r w:rsidRPr="007D51B5">
        <w:rPr>
          <w:rFonts w:cs="Times New Roman"/>
          <w:spacing w:val="-2"/>
        </w:rPr>
        <w:t>В целом, изучение объектной модели работы с данными позволяет лучше понять принципы организации информации в компьютерных системах и применять их в практических задачах разработки программного обеспечения.</w:t>
      </w:r>
    </w:p>
    <w:p w14:paraId="15BEC504" w14:textId="5298DC0E" w:rsidR="00CB23F3" w:rsidRPr="007D51B5" w:rsidRDefault="00CB23F3">
      <w:pPr>
        <w:ind w:firstLine="0"/>
        <w:rPr>
          <w:b/>
          <w:bCs/>
          <w:sz w:val="32"/>
          <w:szCs w:val="24"/>
        </w:rPr>
      </w:pPr>
      <w:r w:rsidRPr="007D51B5">
        <w:rPr>
          <w:b/>
          <w:bCs/>
          <w:sz w:val="32"/>
          <w:szCs w:val="24"/>
        </w:rPr>
        <w:br w:type="page"/>
      </w:r>
    </w:p>
    <w:p w14:paraId="6AD5E9D9" w14:textId="77777777" w:rsidR="007D51B5" w:rsidRPr="007D51B5" w:rsidRDefault="007D51B5" w:rsidP="00954836">
      <w:pPr>
        <w:pStyle w:val="1"/>
      </w:pPr>
      <w:bookmarkStart w:id="9" w:name="_Toc156294355"/>
      <w:r w:rsidRPr="007D51B5">
        <w:lastRenderedPageBreak/>
        <w:t>Список источников</w:t>
      </w:r>
      <w:bookmarkEnd w:id="9"/>
    </w:p>
    <w:p w14:paraId="4D3EE85E" w14:textId="2BA5AE2F" w:rsidR="00CB23F3" w:rsidRPr="003479CC" w:rsidRDefault="007D51B5" w:rsidP="00954836">
      <w:pPr>
        <w:pStyle w:val="a4"/>
        <w:numPr>
          <w:ilvl w:val="0"/>
          <w:numId w:val="45"/>
        </w:numPr>
        <w:tabs>
          <w:tab w:val="left" w:pos="567"/>
        </w:tabs>
        <w:spacing w:after="0" w:line="360" w:lineRule="auto"/>
        <w:ind w:left="142" w:firstLine="709"/>
        <w:rPr>
          <w:b/>
          <w:bCs/>
          <w:sz w:val="32"/>
          <w:szCs w:val="24"/>
        </w:rPr>
      </w:pPr>
      <w:r w:rsidRPr="003479CC">
        <w:rPr>
          <w:rFonts w:ascii="Times New Roman" w:hAnsi="Times New Roman"/>
          <w:szCs w:val="28"/>
        </w:rPr>
        <w:t>Статья «</w:t>
      </w:r>
      <w:r w:rsidRPr="003479CC">
        <w:rPr>
          <w:rFonts w:ascii="Times New Roman" w:hAnsi="Times New Roman"/>
          <w:szCs w:val="28"/>
          <w:shd w:val="clear" w:color="auto" w:fill="FFFFFF"/>
        </w:rPr>
        <w:t>Объектная модель системы</w:t>
      </w:r>
      <w:r w:rsidRPr="003479CC">
        <w:rPr>
          <w:rFonts w:ascii="Times New Roman" w:hAnsi="Times New Roman"/>
          <w:szCs w:val="28"/>
        </w:rPr>
        <w:t xml:space="preserve">» [Электронный ресурс], </w:t>
      </w:r>
      <w:r w:rsidRPr="003479CC">
        <w:rPr>
          <w:rFonts w:ascii="Times New Roman" w:hAnsi="Times New Roman"/>
          <w:szCs w:val="28"/>
          <w:lang w:val="en-US"/>
        </w:rPr>
        <w:t>URL</w:t>
      </w:r>
      <w:r w:rsidRPr="003479CC">
        <w:rPr>
          <w:rFonts w:ascii="Times New Roman" w:hAnsi="Times New Roman"/>
          <w:szCs w:val="28"/>
        </w:rPr>
        <w:t xml:space="preserve">: </w:t>
      </w:r>
      <w:hyperlink r:id="rId15" w:history="1">
        <w:r w:rsidRPr="003479CC">
          <w:rPr>
            <w:rStyle w:val="ae"/>
            <w:rFonts w:ascii="Times New Roman" w:hAnsi="Times New Roman"/>
            <w:color w:val="auto"/>
            <w:szCs w:val="28"/>
          </w:rPr>
          <w:t>https://old.mista.ru/oop_book/glava2_1.htm</w:t>
        </w:r>
      </w:hyperlink>
    </w:p>
    <w:p w14:paraId="4D127D16" w14:textId="5DC66181" w:rsidR="007D51B5" w:rsidRPr="003479CC" w:rsidRDefault="0000338D" w:rsidP="00954836">
      <w:pPr>
        <w:pStyle w:val="a4"/>
        <w:numPr>
          <w:ilvl w:val="0"/>
          <w:numId w:val="45"/>
        </w:numPr>
        <w:tabs>
          <w:tab w:val="left" w:pos="567"/>
        </w:tabs>
        <w:spacing w:after="0" w:line="360" w:lineRule="auto"/>
        <w:ind w:left="142" w:firstLine="709"/>
        <w:rPr>
          <w:rFonts w:ascii="Times New Roman" w:hAnsi="Times New Roman"/>
        </w:rPr>
      </w:pPr>
      <w:r w:rsidRPr="003479CC">
        <w:rPr>
          <w:rFonts w:ascii="Times New Roman" w:hAnsi="Times New Roman"/>
          <w:szCs w:val="28"/>
        </w:rPr>
        <w:t>Статья «</w:t>
      </w:r>
      <w:r w:rsidRPr="003479CC">
        <w:rPr>
          <w:rFonts w:ascii="Times New Roman" w:hAnsi="Times New Roman"/>
          <w:szCs w:val="28"/>
          <w:shd w:val="clear" w:color="auto" w:fill="FFFFFF"/>
        </w:rPr>
        <w:t>Как мы в 1С: Предприятии работаем с объектной моделью данных</w:t>
      </w:r>
      <w:r w:rsidRPr="003479CC">
        <w:rPr>
          <w:rFonts w:ascii="Times New Roman" w:hAnsi="Times New Roman"/>
          <w:szCs w:val="28"/>
        </w:rPr>
        <w:t xml:space="preserve">» [Электронный ресурс], </w:t>
      </w:r>
      <w:r w:rsidRPr="003479CC">
        <w:rPr>
          <w:rFonts w:ascii="Times New Roman" w:hAnsi="Times New Roman"/>
          <w:szCs w:val="28"/>
          <w:lang w:val="en-US"/>
        </w:rPr>
        <w:t>URL</w:t>
      </w:r>
      <w:r w:rsidRPr="003479CC">
        <w:rPr>
          <w:rFonts w:ascii="Times New Roman" w:hAnsi="Times New Roman"/>
          <w:szCs w:val="28"/>
        </w:rPr>
        <w:t xml:space="preserve">: </w:t>
      </w:r>
      <w:hyperlink r:id="rId16" w:history="1">
        <w:r w:rsidRPr="003479CC">
          <w:rPr>
            <w:rStyle w:val="ae"/>
            <w:rFonts w:ascii="Times New Roman" w:hAnsi="Times New Roman"/>
            <w:color w:val="auto"/>
          </w:rPr>
          <w:t>https://wonderland.v8.1c.ru/blog/kak-my-v-1s-predpriyatii-rabotaem-s-modelyami-dannykh-ili-pochemu-my-ne-rabotaem-s-tablitsami-/?sphrase_id=355816</w:t>
        </w:r>
      </w:hyperlink>
    </w:p>
    <w:p w14:paraId="328464A2" w14:textId="1DF86436" w:rsidR="0000338D" w:rsidRPr="003479CC" w:rsidRDefault="0000338D" w:rsidP="00954836">
      <w:pPr>
        <w:pStyle w:val="a4"/>
        <w:numPr>
          <w:ilvl w:val="0"/>
          <w:numId w:val="45"/>
        </w:numPr>
        <w:tabs>
          <w:tab w:val="left" w:pos="567"/>
        </w:tabs>
        <w:spacing w:after="0" w:line="360" w:lineRule="auto"/>
        <w:ind w:left="142" w:firstLine="709"/>
        <w:rPr>
          <w:rFonts w:ascii="Times New Roman" w:hAnsi="Times New Roman"/>
        </w:rPr>
      </w:pPr>
      <w:r w:rsidRPr="003479CC">
        <w:rPr>
          <w:rFonts w:ascii="Times New Roman" w:hAnsi="Times New Roman"/>
          <w:szCs w:val="28"/>
        </w:rPr>
        <w:t>Статья «</w:t>
      </w:r>
      <w:r w:rsidRPr="003479CC">
        <w:rPr>
          <w:rFonts w:ascii="Times New Roman" w:hAnsi="Times New Roman"/>
          <w:szCs w:val="28"/>
          <w:shd w:val="clear" w:color="auto" w:fill="FFFFFF"/>
        </w:rPr>
        <w:t>Понятное объяснение объектной модели</w:t>
      </w:r>
      <w:r w:rsidRPr="003479CC">
        <w:rPr>
          <w:rFonts w:ascii="Times New Roman" w:hAnsi="Times New Roman"/>
          <w:szCs w:val="28"/>
        </w:rPr>
        <w:t xml:space="preserve">» [Электронный ресурс], </w:t>
      </w:r>
      <w:r w:rsidRPr="003479CC">
        <w:rPr>
          <w:rFonts w:ascii="Times New Roman" w:hAnsi="Times New Roman"/>
          <w:szCs w:val="28"/>
          <w:lang w:val="en-US"/>
        </w:rPr>
        <w:t>URL</w:t>
      </w:r>
      <w:r w:rsidRPr="003479CC">
        <w:rPr>
          <w:rFonts w:ascii="Times New Roman" w:hAnsi="Times New Roman"/>
          <w:szCs w:val="28"/>
        </w:rPr>
        <w:t xml:space="preserve">: </w:t>
      </w:r>
      <w:hyperlink r:id="rId17" w:anchor="%D0%92%D0%B2%D0%B5%D0%B4%D0%B5%D0%BD%D0%B8%D0%B5" w:history="1">
        <w:r w:rsidRPr="003479CC">
          <w:rPr>
            <w:rStyle w:val="ae"/>
            <w:rFonts w:ascii="Times New Roman" w:hAnsi="Times New Roman"/>
            <w:color w:val="auto"/>
          </w:rPr>
          <w:t>https://nauchniestati.ru/spravka/obektnaya-model-i-obektno-relyaczionnaya-proekcziya/#%D0%92%D0%B2%D0%B5%D0%B4%D0%B5%D0%BD%D0%B8%D0%B5</w:t>
        </w:r>
      </w:hyperlink>
    </w:p>
    <w:p w14:paraId="4439224F" w14:textId="4F6A4D3F" w:rsidR="0000338D" w:rsidRPr="003479CC" w:rsidRDefault="0000338D" w:rsidP="00954836">
      <w:pPr>
        <w:pStyle w:val="a4"/>
        <w:numPr>
          <w:ilvl w:val="0"/>
          <w:numId w:val="45"/>
        </w:numPr>
        <w:tabs>
          <w:tab w:val="left" w:pos="567"/>
        </w:tabs>
        <w:spacing w:after="0" w:line="360" w:lineRule="auto"/>
        <w:ind w:left="142" w:firstLine="709"/>
        <w:rPr>
          <w:rFonts w:ascii="Times New Roman" w:hAnsi="Times New Roman"/>
        </w:rPr>
      </w:pPr>
      <w:r w:rsidRPr="003479CC">
        <w:rPr>
          <w:rFonts w:ascii="Times New Roman" w:hAnsi="Times New Roman"/>
          <w:szCs w:val="28"/>
        </w:rPr>
        <w:t>Статья «</w:t>
      </w:r>
      <w:r w:rsidRPr="003479CC">
        <w:rPr>
          <w:rFonts w:ascii="Times New Roman" w:hAnsi="Times New Roman"/>
          <w:szCs w:val="28"/>
          <w:shd w:val="clear" w:color="auto" w:fill="FFFFFF"/>
        </w:rPr>
        <w:t>Объектные модели данных и их реализация</w:t>
      </w:r>
      <w:r w:rsidRPr="003479CC">
        <w:rPr>
          <w:rFonts w:ascii="Times New Roman" w:hAnsi="Times New Roman"/>
          <w:szCs w:val="28"/>
        </w:rPr>
        <w:t xml:space="preserve">» [Электронный ресурс], </w:t>
      </w:r>
      <w:r w:rsidRPr="003479CC">
        <w:rPr>
          <w:rFonts w:ascii="Times New Roman" w:hAnsi="Times New Roman"/>
          <w:szCs w:val="28"/>
          <w:lang w:val="en-US"/>
        </w:rPr>
        <w:t>URL</w:t>
      </w:r>
      <w:r w:rsidRPr="003479CC">
        <w:rPr>
          <w:rFonts w:ascii="Times New Roman" w:hAnsi="Times New Roman"/>
          <w:szCs w:val="28"/>
        </w:rPr>
        <w:t xml:space="preserve">: </w:t>
      </w:r>
      <w:hyperlink r:id="rId18" w:history="1">
        <w:r w:rsidRPr="003479CC">
          <w:rPr>
            <w:rStyle w:val="ae"/>
            <w:rFonts w:ascii="Times New Roman" w:hAnsi="Times New Roman"/>
            <w:color w:val="auto"/>
          </w:rPr>
          <w:t>https://www.itweek.ru/themes/detail.php?ID=47413</w:t>
        </w:r>
      </w:hyperlink>
    </w:p>
    <w:sectPr w:rsidR="0000338D" w:rsidRPr="003479CC" w:rsidSect="00972AE8">
      <w:headerReference w:type="default" r:id="rId19"/>
      <w:footerReference w:type="default" r:id="rId20"/>
      <w:pgSz w:w="11906" w:h="16838"/>
      <w:pgMar w:top="993" w:right="707" w:bottom="1418" w:left="1418" w:header="0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0783002" w14:textId="77777777" w:rsidR="00972AE8" w:rsidRDefault="00972AE8" w:rsidP="00DD4ECD">
      <w:pPr>
        <w:spacing w:line="240" w:lineRule="auto"/>
      </w:pPr>
      <w:r>
        <w:separator/>
      </w:r>
    </w:p>
  </w:endnote>
  <w:endnote w:type="continuationSeparator" w:id="0">
    <w:p w14:paraId="59670C5C" w14:textId="77777777" w:rsidR="00972AE8" w:rsidRDefault="00972AE8" w:rsidP="00DD4EC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5CDC7B1" w14:textId="77777777" w:rsidR="00051606" w:rsidRDefault="00051606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4ED9DC1" w14:textId="77777777" w:rsidR="00972AE8" w:rsidRDefault="00972AE8" w:rsidP="00DD4ECD">
      <w:pPr>
        <w:spacing w:line="240" w:lineRule="auto"/>
      </w:pPr>
      <w:r>
        <w:separator/>
      </w:r>
    </w:p>
  </w:footnote>
  <w:footnote w:type="continuationSeparator" w:id="0">
    <w:p w14:paraId="472FC530" w14:textId="77777777" w:rsidR="00972AE8" w:rsidRDefault="00972AE8" w:rsidP="00DD4ECD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CF0C4E" w14:textId="77777777" w:rsidR="00051606" w:rsidRDefault="00000000">
    <w:pPr>
      <w:pStyle w:val="a8"/>
    </w:pPr>
    <w:r>
      <w:rPr>
        <w:noProof/>
        <w:sz w:val="24"/>
        <w:szCs w:val="24"/>
        <w:lang w:eastAsia="ru-RU"/>
      </w:rPr>
      <w:pict w14:anchorId="02213DE6">
        <v:group id="Группа 11" o:spid="_x0000_s1049" style="position:absolute;left:0;text-align:left;margin-left:56.7pt;margin-top:19.1pt;width:518.9pt;height:803.85pt;z-index:251657728;mso-position-horizontal-relative:page;mso-position-vertical-relative:page" coordorigin="1134,397" coordsize="10378,16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" o:allowincell="f">
          <v:shapetype id="_x0000_t202" coordsize="21600,21600" o:spt="202" path="m,l,21600r21600,l21600,xe">
            <v:stroke joinstyle="miter"/>
            <v:path gradientshapeok="t" o:connecttype="rect"/>
          </v:shapetype>
          <v:shape id="Text Box 13" o:spid="_x0000_s1055" type="#_x0000_t202" style="position:absolute;left:1137;top:14173;width:10375;height:226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" filled="f" stroked="f" strokeweight="2.25pt">
            <v:textbox style="mso-next-textbox:#Text Box 13" inset="0,0,0,0">
              <w:txbxContent>
                <w:tbl>
                  <w:tblPr>
                    <w:tblW w:w="0" w:type="auto"/>
                    <w:tblInd w:w="28" w:type="dxa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ayout w:type="fixed"/>
                    <w:tblCellMar>
                      <w:left w:w="28" w:type="dxa"/>
                      <w:right w:w="28" w:type="dxa"/>
                    </w:tblCellMar>
                    <w:tblLook w:val="0000" w:firstRow="0" w:lastRow="0" w:firstColumn="0" w:lastColumn="0" w:noHBand="0" w:noVBand="0"/>
                  </w:tblPr>
                  <w:tblGrid>
                    <w:gridCol w:w="397"/>
                    <w:gridCol w:w="596"/>
                    <w:gridCol w:w="1417"/>
                    <w:gridCol w:w="709"/>
                    <w:gridCol w:w="567"/>
                    <w:gridCol w:w="3969"/>
                    <w:gridCol w:w="284"/>
                    <w:gridCol w:w="284"/>
                    <w:gridCol w:w="284"/>
                    <w:gridCol w:w="851"/>
                    <w:gridCol w:w="990"/>
                  </w:tblGrid>
                  <w:tr w:rsidR="00051606" w:rsidRPr="004A305C" w14:paraId="423E15FD" w14:textId="77777777" w:rsidTr="007E6EDE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top w:val="nil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230B75EF" w14:textId="77777777" w:rsidR="00051606" w:rsidRPr="004A305C" w:rsidRDefault="00051606">
                        <w:pPr>
                          <w:pStyle w:val="a3"/>
                          <w:rPr>
                            <w:rFonts w:ascii="Times New Roman" w:hAnsi="Times New Roman" w:cs="Times New Roman"/>
                            <w:sz w:val="18"/>
                          </w:rPr>
                        </w:pPr>
                      </w:p>
                    </w:tc>
                    <w:tc>
                      <w:tcPr>
                        <w:tcW w:w="596" w:type="dxa"/>
                        <w:tcBorders>
                          <w:top w:val="nil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09B8048E" w14:textId="77777777" w:rsidR="00051606" w:rsidRPr="004A305C" w:rsidRDefault="00051606">
                        <w:pPr>
                          <w:pStyle w:val="a3"/>
                          <w:rPr>
                            <w:rFonts w:ascii="Times New Roman" w:hAnsi="Times New Roman" w:cs="Times New Roman"/>
                            <w:sz w:val="18"/>
                          </w:rPr>
                        </w:pPr>
                      </w:p>
                    </w:tc>
                    <w:tc>
                      <w:tcPr>
                        <w:tcW w:w="1417" w:type="dxa"/>
                        <w:tcBorders>
                          <w:top w:val="nil"/>
                          <w:left w:val="nil"/>
                          <w:right w:val="nil"/>
                        </w:tcBorders>
                        <w:vAlign w:val="center"/>
                      </w:tcPr>
                      <w:p w14:paraId="73936DEF" w14:textId="77777777" w:rsidR="00051606" w:rsidRPr="004A305C" w:rsidRDefault="00051606">
                        <w:pPr>
                          <w:pStyle w:val="a3"/>
                          <w:rPr>
                            <w:rFonts w:ascii="Times New Roman" w:hAnsi="Times New Roman" w:cs="Times New Roman"/>
                            <w:sz w:val="18"/>
                          </w:rPr>
                        </w:pPr>
                      </w:p>
                    </w:tc>
                    <w:tc>
                      <w:tcPr>
                        <w:tcW w:w="709" w:type="dxa"/>
                        <w:tcBorders>
                          <w:top w:val="nil"/>
                          <w:left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79ED6C6C" w14:textId="77777777" w:rsidR="00051606" w:rsidRPr="004A305C" w:rsidRDefault="00051606">
                        <w:pPr>
                          <w:pStyle w:val="a3"/>
                          <w:rPr>
                            <w:rFonts w:ascii="Times New Roman" w:hAnsi="Times New Roman" w:cs="Times New Roman"/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top w:val="nil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24655C27" w14:textId="77777777" w:rsidR="00051606" w:rsidRPr="004A305C" w:rsidRDefault="00051606">
                        <w:pPr>
                          <w:pStyle w:val="a3"/>
                          <w:rPr>
                            <w:rFonts w:ascii="Times New Roman" w:hAnsi="Times New Roman" w:cs="Times New Roman"/>
                            <w:sz w:val="18"/>
                          </w:rPr>
                        </w:pPr>
                      </w:p>
                    </w:tc>
                    <w:tc>
                      <w:tcPr>
                        <w:tcW w:w="6662" w:type="dxa"/>
                        <w:gridSpan w:val="6"/>
                        <w:vMerge w:val="restart"/>
                        <w:tcBorders>
                          <w:top w:val="nil"/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5F8D13D1" w14:textId="77777777" w:rsidR="00051606" w:rsidRPr="004A305C" w:rsidRDefault="00051606" w:rsidP="007771E8">
                        <w:pPr>
                          <w:jc w:val="center"/>
                          <w:rPr>
                            <w:rFonts w:cs="Times New Roman"/>
                            <w:szCs w:val="28"/>
                            <w:highlight w:val="yellow"/>
                          </w:rPr>
                        </w:pPr>
                        <w:r w:rsidRPr="004A305C">
                          <w:rPr>
                            <w:rFonts w:cs="Times New Roman"/>
                            <w:sz w:val="32"/>
                            <w:szCs w:val="28"/>
                          </w:rPr>
                          <w:t>НАТКиГ.20</w:t>
                        </w:r>
                        <w:r>
                          <w:rPr>
                            <w:rFonts w:cs="Times New Roman"/>
                            <w:sz w:val="32"/>
                            <w:szCs w:val="28"/>
                          </w:rPr>
                          <w:t>12</w:t>
                        </w:r>
                        <w:r w:rsidRPr="004A305C">
                          <w:rPr>
                            <w:rFonts w:cs="Times New Roman"/>
                            <w:sz w:val="32"/>
                            <w:szCs w:val="28"/>
                          </w:rPr>
                          <w:t>00.0</w:t>
                        </w:r>
                        <w:r>
                          <w:rPr>
                            <w:rFonts w:cs="Times New Roman"/>
                            <w:sz w:val="32"/>
                            <w:szCs w:val="28"/>
                          </w:rPr>
                          <w:t>10</w:t>
                        </w:r>
                        <w:r w:rsidRPr="004A305C">
                          <w:rPr>
                            <w:rFonts w:cs="Times New Roman"/>
                            <w:sz w:val="32"/>
                            <w:szCs w:val="28"/>
                          </w:rPr>
                          <w:t>.000ПЗ</w:t>
                        </w:r>
                      </w:p>
                    </w:tc>
                  </w:tr>
                  <w:tr w:rsidR="00051606" w:rsidRPr="004A305C" w14:paraId="52743F2D" w14:textId="77777777" w:rsidTr="007E6EDE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62DE5550" w14:textId="77777777" w:rsidR="00051606" w:rsidRPr="004A305C" w:rsidRDefault="00051606">
                        <w:pPr>
                          <w:pStyle w:val="a3"/>
                          <w:rPr>
                            <w:rFonts w:ascii="Times New Roman" w:hAnsi="Times New Roman" w:cs="Times New Roman"/>
                            <w:sz w:val="18"/>
                          </w:rPr>
                        </w:pPr>
                      </w:p>
                    </w:tc>
                    <w:tc>
                      <w:tcPr>
                        <w:tcW w:w="596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067BC611" w14:textId="77777777" w:rsidR="00051606" w:rsidRPr="004A305C" w:rsidRDefault="00051606">
                        <w:pPr>
                          <w:pStyle w:val="a3"/>
                          <w:rPr>
                            <w:rFonts w:ascii="Times New Roman" w:hAnsi="Times New Roman" w:cs="Times New Roman"/>
                            <w:sz w:val="18"/>
                          </w:rPr>
                        </w:pPr>
                      </w:p>
                    </w:tc>
                    <w:tc>
                      <w:tcPr>
                        <w:tcW w:w="1417" w:type="dxa"/>
                        <w:tcBorders>
                          <w:left w:val="nil"/>
                          <w:bottom w:val="nil"/>
                          <w:right w:val="nil"/>
                        </w:tcBorders>
                        <w:vAlign w:val="center"/>
                      </w:tcPr>
                      <w:p w14:paraId="556A3225" w14:textId="77777777" w:rsidR="00051606" w:rsidRPr="004A305C" w:rsidRDefault="00051606">
                        <w:pPr>
                          <w:pStyle w:val="a3"/>
                          <w:rPr>
                            <w:rFonts w:ascii="Times New Roman" w:hAnsi="Times New Roman" w:cs="Times New Roman"/>
                            <w:sz w:val="18"/>
                          </w:rPr>
                        </w:pPr>
                      </w:p>
                    </w:tc>
                    <w:tc>
                      <w:tcPr>
                        <w:tcW w:w="709" w:type="dxa"/>
                        <w:tcBorders>
                          <w:left w:val="single" w:sz="18" w:space="0" w:color="auto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6612A994" w14:textId="77777777" w:rsidR="00051606" w:rsidRPr="004A305C" w:rsidRDefault="00051606">
                        <w:pPr>
                          <w:pStyle w:val="a3"/>
                          <w:rPr>
                            <w:rFonts w:ascii="Times New Roman" w:hAnsi="Times New Roman" w:cs="Times New Roman"/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7500816F" w14:textId="77777777" w:rsidR="00051606" w:rsidRPr="004A305C" w:rsidRDefault="00051606">
                        <w:pPr>
                          <w:pStyle w:val="a3"/>
                          <w:rPr>
                            <w:rFonts w:ascii="Times New Roman" w:hAnsi="Times New Roman" w:cs="Times New Roman"/>
                            <w:sz w:val="18"/>
                          </w:rPr>
                        </w:pPr>
                      </w:p>
                    </w:tc>
                    <w:tc>
                      <w:tcPr>
                        <w:tcW w:w="6662" w:type="dxa"/>
                        <w:gridSpan w:val="6"/>
                        <w:vMerge/>
                        <w:tcBorders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2F726407" w14:textId="77777777" w:rsidR="00051606" w:rsidRPr="004A305C" w:rsidRDefault="00051606">
                        <w:pPr>
                          <w:pStyle w:val="a3"/>
                          <w:rPr>
                            <w:rFonts w:ascii="Times New Roman" w:hAnsi="Times New Roman" w:cs="Times New Roman"/>
                            <w:sz w:val="18"/>
                          </w:rPr>
                        </w:pPr>
                      </w:p>
                    </w:tc>
                  </w:tr>
                  <w:tr w:rsidR="00051606" w:rsidRPr="004A305C" w14:paraId="22687087" w14:textId="77777777" w:rsidTr="007E6EDE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top w:val="single" w:sz="18" w:space="0" w:color="auto"/>
                          <w:left w:val="nil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50A88AFF" w14:textId="77777777" w:rsidR="00051606" w:rsidRPr="004A305C" w:rsidRDefault="00051606">
                        <w:pPr>
                          <w:pStyle w:val="a3"/>
                          <w:jc w:val="center"/>
                          <w:rPr>
                            <w:rFonts w:ascii="Times New Roman" w:hAnsi="Times New Roman" w:cs="Times New Roman"/>
                            <w:sz w:val="17"/>
                          </w:rPr>
                        </w:pPr>
                        <w:proofErr w:type="spellStart"/>
                        <w:r w:rsidRPr="004A305C">
                          <w:rPr>
                            <w:rFonts w:ascii="Times New Roman" w:hAnsi="Times New Roman" w:cs="Times New Roman"/>
                            <w:sz w:val="17"/>
                          </w:rPr>
                          <w:t>Изм</w:t>
                        </w:r>
                        <w:proofErr w:type="spellEnd"/>
                        <w:r w:rsidRPr="004A305C">
                          <w:rPr>
                            <w:rFonts w:ascii="Times New Roman" w:hAnsi="Times New Roman" w:cs="Times New Roman"/>
                            <w:sz w:val="17"/>
                          </w:rPr>
                          <w:t>.</w:t>
                        </w:r>
                      </w:p>
                    </w:tc>
                    <w:tc>
                      <w:tcPr>
                        <w:tcW w:w="596" w:type="dxa"/>
                        <w:tcBorders>
                          <w:top w:val="single" w:sz="18" w:space="0" w:color="auto"/>
                          <w:left w:val="nil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6CE936D2" w14:textId="77777777" w:rsidR="00051606" w:rsidRPr="004A305C" w:rsidRDefault="00051606">
                        <w:pPr>
                          <w:pStyle w:val="a3"/>
                          <w:jc w:val="center"/>
                          <w:rPr>
                            <w:rFonts w:ascii="Times New Roman" w:hAnsi="Times New Roman" w:cs="Times New Roman"/>
                            <w:sz w:val="17"/>
                          </w:rPr>
                        </w:pPr>
                        <w:r w:rsidRPr="004A305C">
                          <w:rPr>
                            <w:rFonts w:ascii="Times New Roman" w:hAnsi="Times New Roman" w:cs="Times New Roman"/>
                            <w:sz w:val="17"/>
                          </w:rPr>
                          <w:t>Лист</w:t>
                        </w:r>
                      </w:p>
                    </w:tc>
                    <w:tc>
                      <w:tcPr>
                        <w:tcW w:w="1417" w:type="dxa"/>
                        <w:tcBorders>
                          <w:top w:val="single" w:sz="18" w:space="0" w:color="auto"/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49E8FC7E" w14:textId="77777777" w:rsidR="00051606" w:rsidRPr="004A305C" w:rsidRDefault="00051606">
                        <w:pPr>
                          <w:pStyle w:val="a3"/>
                          <w:jc w:val="center"/>
                          <w:rPr>
                            <w:rFonts w:ascii="Times New Roman" w:hAnsi="Times New Roman" w:cs="Times New Roman"/>
                            <w:sz w:val="17"/>
                          </w:rPr>
                        </w:pPr>
                        <w:r w:rsidRPr="004A305C">
                          <w:rPr>
                            <w:rFonts w:ascii="Times New Roman" w:hAnsi="Times New Roman" w:cs="Times New Roman"/>
                            <w:sz w:val="17"/>
                          </w:rPr>
                          <w:t xml:space="preserve">№ </w:t>
                        </w:r>
                        <w:proofErr w:type="spellStart"/>
                        <w:r w:rsidRPr="004A305C">
                          <w:rPr>
                            <w:rFonts w:ascii="Times New Roman" w:hAnsi="Times New Roman" w:cs="Times New Roman"/>
                            <w:sz w:val="17"/>
                          </w:rPr>
                          <w:t>докум</w:t>
                        </w:r>
                        <w:proofErr w:type="spellEnd"/>
                      </w:p>
                    </w:tc>
                    <w:tc>
                      <w:tcPr>
                        <w:tcW w:w="709" w:type="dxa"/>
                        <w:tcBorders>
                          <w:top w:val="single" w:sz="18" w:space="0" w:color="auto"/>
                          <w:left w:val="single" w:sz="18" w:space="0" w:color="auto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0A2B3E53" w14:textId="77777777" w:rsidR="00051606" w:rsidRPr="004A305C" w:rsidRDefault="00051606">
                        <w:pPr>
                          <w:pStyle w:val="a3"/>
                          <w:jc w:val="center"/>
                          <w:rPr>
                            <w:rFonts w:ascii="Times New Roman" w:hAnsi="Times New Roman" w:cs="Times New Roman"/>
                            <w:sz w:val="17"/>
                          </w:rPr>
                        </w:pPr>
                        <w:proofErr w:type="spellStart"/>
                        <w:r w:rsidRPr="004A305C">
                          <w:rPr>
                            <w:rFonts w:ascii="Times New Roman" w:hAnsi="Times New Roman" w:cs="Times New Roman"/>
                            <w:sz w:val="17"/>
                          </w:rPr>
                          <w:t>Подпись</w:t>
                        </w:r>
                        <w:proofErr w:type="spellEnd"/>
                      </w:p>
                    </w:tc>
                    <w:tc>
                      <w:tcPr>
                        <w:tcW w:w="567" w:type="dxa"/>
                        <w:tcBorders>
                          <w:top w:val="single" w:sz="18" w:space="0" w:color="auto"/>
                          <w:left w:val="nil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3802B3BF" w14:textId="77777777" w:rsidR="00051606" w:rsidRPr="004A305C" w:rsidRDefault="00051606">
                        <w:pPr>
                          <w:pStyle w:val="a3"/>
                          <w:jc w:val="center"/>
                          <w:rPr>
                            <w:rFonts w:ascii="Times New Roman" w:hAnsi="Times New Roman" w:cs="Times New Roman"/>
                            <w:sz w:val="17"/>
                          </w:rPr>
                        </w:pPr>
                        <w:r w:rsidRPr="004A305C">
                          <w:rPr>
                            <w:rFonts w:ascii="Times New Roman" w:hAnsi="Times New Roman" w:cs="Times New Roman"/>
                            <w:sz w:val="17"/>
                          </w:rPr>
                          <w:t>Дата</w:t>
                        </w:r>
                      </w:p>
                    </w:tc>
                    <w:tc>
                      <w:tcPr>
                        <w:tcW w:w="6662" w:type="dxa"/>
                        <w:gridSpan w:val="6"/>
                        <w:vMerge/>
                        <w:tcBorders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5AB665B3" w14:textId="77777777" w:rsidR="00051606" w:rsidRPr="004A305C" w:rsidRDefault="00051606">
                        <w:pPr>
                          <w:pStyle w:val="a3"/>
                          <w:rPr>
                            <w:rFonts w:ascii="Times New Roman" w:hAnsi="Times New Roman" w:cs="Times New Roman"/>
                            <w:sz w:val="18"/>
                          </w:rPr>
                        </w:pPr>
                      </w:p>
                    </w:tc>
                  </w:tr>
                  <w:tr w:rsidR="00051606" w:rsidRPr="004A305C" w14:paraId="0D30B03C" w14:textId="77777777" w:rsidTr="007E6EDE">
                    <w:trPr>
                      <w:cantSplit/>
                      <w:trHeight w:hRule="exact" w:val="284"/>
                    </w:trPr>
                    <w:tc>
                      <w:tcPr>
                        <w:tcW w:w="993" w:type="dxa"/>
                        <w:gridSpan w:val="2"/>
                        <w:tcBorders>
                          <w:top w:val="nil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1BB19F1F" w14:textId="77777777" w:rsidR="00051606" w:rsidRPr="004A305C" w:rsidRDefault="00051606" w:rsidP="004521F5">
                        <w:pPr>
                          <w:pStyle w:val="a3"/>
                          <w:spacing w:after="0"/>
                          <w:rPr>
                            <w:rFonts w:ascii="Times New Roman" w:hAnsi="Times New Roman" w:cs="Times New Roman"/>
                            <w:sz w:val="17"/>
                          </w:rPr>
                        </w:pPr>
                        <w:proofErr w:type="spellStart"/>
                        <w:r w:rsidRPr="004A305C">
                          <w:rPr>
                            <w:rFonts w:ascii="Times New Roman" w:hAnsi="Times New Roman" w:cs="Times New Roman"/>
                            <w:sz w:val="17"/>
                          </w:rPr>
                          <w:t>Разраб</w:t>
                        </w:r>
                        <w:proofErr w:type="spellEnd"/>
                      </w:p>
                    </w:tc>
                    <w:tc>
                      <w:tcPr>
                        <w:tcW w:w="1417" w:type="dxa"/>
                        <w:tcBorders>
                          <w:top w:val="nil"/>
                          <w:left w:val="nil"/>
                          <w:right w:val="nil"/>
                        </w:tcBorders>
                        <w:vAlign w:val="center"/>
                      </w:tcPr>
                      <w:p w14:paraId="083224F5" w14:textId="4C23FD92" w:rsidR="00051606" w:rsidRPr="00D520D6" w:rsidRDefault="001E6B46" w:rsidP="004521F5">
                        <w:pPr>
                          <w:pStyle w:val="a3"/>
                          <w:spacing w:after="0"/>
                          <w:rPr>
                            <w:rFonts w:ascii="Times New Roman" w:hAnsi="Times New Roman" w:cs="Times New Roman"/>
                            <w:sz w:val="18"/>
                            <w:szCs w:val="18"/>
                            <w:lang w:val="ru-RU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sz w:val="18"/>
                            <w:szCs w:val="18"/>
                            <w:lang w:val="ru-RU"/>
                          </w:rPr>
                          <w:t>Коршунова А. А.</w:t>
                        </w:r>
                      </w:p>
                    </w:tc>
                    <w:tc>
                      <w:tcPr>
                        <w:tcW w:w="709" w:type="dxa"/>
                        <w:tcBorders>
                          <w:top w:val="nil"/>
                          <w:left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06C0836E" w14:textId="77777777" w:rsidR="00051606" w:rsidRPr="004A305C" w:rsidRDefault="00051606" w:rsidP="004521F5">
                        <w:pPr>
                          <w:pStyle w:val="a3"/>
                          <w:spacing w:after="0"/>
                          <w:rPr>
                            <w:rFonts w:ascii="Times New Roman" w:hAnsi="Times New Roman" w:cs="Times New Roman"/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top w:val="nil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227EBDD2" w14:textId="77777777" w:rsidR="00051606" w:rsidRPr="004A305C" w:rsidRDefault="00051606" w:rsidP="004521F5">
                        <w:pPr>
                          <w:pStyle w:val="a3"/>
                          <w:spacing w:after="0"/>
                          <w:rPr>
                            <w:rFonts w:ascii="Times New Roman" w:hAnsi="Times New Roman" w:cs="Times New Roman"/>
                            <w:sz w:val="18"/>
                            <w:lang w:val="en-US"/>
                          </w:rPr>
                        </w:pPr>
                      </w:p>
                    </w:tc>
                    <w:tc>
                      <w:tcPr>
                        <w:tcW w:w="3969" w:type="dxa"/>
                        <w:vMerge w:val="restart"/>
                        <w:tcBorders>
                          <w:top w:val="nil"/>
                          <w:left w:val="nil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7344F73B" w14:textId="7807D1D4" w:rsidR="00051606" w:rsidRPr="00341577" w:rsidRDefault="00341577" w:rsidP="00341577">
                        <w:pPr>
                          <w:ind w:firstLine="0"/>
                          <w:jc w:val="center"/>
                          <w:rPr>
                            <w:sz w:val="32"/>
                            <w:szCs w:val="32"/>
                          </w:rPr>
                        </w:pPr>
                        <w:r>
                          <w:t>Объектная модель работы с данными</w:t>
                        </w:r>
                      </w:p>
                    </w:tc>
                    <w:tc>
                      <w:tcPr>
                        <w:tcW w:w="852" w:type="dxa"/>
                        <w:gridSpan w:val="3"/>
                        <w:tcBorders>
                          <w:top w:val="nil"/>
                          <w:left w:val="nil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37CD7963" w14:textId="77777777" w:rsidR="00051606" w:rsidRPr="004A305C" w:rsidRDefault="00051606" w:rsidP="004521F5">
                        <w:pPr>
                          <w:pStyle w:val="a3"/>
                          <w:spacing w:after="0"/>
                          <w:jc w:val="center"/>
                          <w:rPr>
                            <w:rFonts w:ascii="Times New Roman" w:hAnsi="Times New Roman" w:cs="Times New Roman"/>
                            <w:sz w:val="17"/>
                            <w:lang w:val="ru-RU"/>
                          </w:rPr>
                        </w:pPr>
                        <w:proofErr w:type="spellStart"/>
                        <w:r w:rsidRPr="004A305C">
                          <w:rPr>
                            <w:rFonts w:ascii="Times New Roman" w:hAnsi="Times New Roman" w:cs="Times New Roman"/>
                            <w:sz w:val="17"/>
                          </w:rPr>
                          <w:t>Лит</w:t>
                        </w:r>
                        <w:proofErr w:type="spellEnd"/>
                        <w:r w:rsidRPr="004A305C">
                          <w:rPr>
                            <w:rFonts w:ascii="Times New Roman" w:hAnsi="Times New Roman" w:cs="Times New Roman"/>
                            <w:sz w:val="17"/>
                            <w:lang w:val="ru-RU"/>
                          </w:rPr>
                          <w:t>ера</w:t>
                        </w:r>
                      </w:p>
                    </w:tc>
                    <w:tc>
                      <w:tcPr>
                        <w:tcW w:w="851" w:type="dxa"/>
                        <w:tcBorders>
                          <w:top w:val="nil"/>
                          <w:left w:val="single" w:sz="18" w:space="0" w:color="auto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60B6949E" w14:textId="77777777" w:rsidR="00051606" w:rsidRPr="004A305C" w:rsidRDefault="00051606" w:rsidP="004521F5">
                        <w:pPr>
                          <w:pStyle w:val="a3"/>
                          <w:spacing w:after="0"/>
                          <w:jc w:val="center"/>
                          <w:rPr>
                            <w:rFonts w:ascii="Times New Roman" w:hAnsi="Times New Roman" w:cs="Times New Roman"/>
                            <w:sz w:val="17"/>
                          </w:rPr>
                        </w:pPr>
                        <w:r w:rsidRPr="004A305C">
                          <w:rPr>
                            <w:rFonts w:ascii="Times New Roman" w:hAnsi="Times New Roman" w:cs="Times New Roman"/>
                            <w:sz w:val="17"/>
                          </w:rPr>
                          <w:t>Лист</w:t>
                        </w:r>
                      </w:p>
                    </w:tc>
                    <w:tc>
                      <w:tcPr>
                        <w:tcW w:w="990" w:type="dxa"/>
                        <w:tcBorders>
                          <w:top w:val="nil"/>
                          <w:left w:val="single" w:sz="18" w:space="0" w:color="auto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57706071" w14:textId="77777777" w:rsidR="00051606" w:rsidRPr="004A305C" w:rsidRDefault="00051606" w:rsidP="004521F5">
                        <w:pPr>
                          <w:pStyle w:val="a3"/>
                          <w:spacing w:after="0"/>
                          <w:jc w:val="center"/>
                          <w:rPr>
                            <w:rFonts w:ascii="Times New Roman" w:hAnsi="Times New Roman" w:cs="Times New Roman"/>
                            <w:sz w:val="17"/>
                          </w:rPr>
                        </w:pPr>
                        <w:r w:rsidRPr="004A305C">
                          <w:rPr>
                            <w:rFonts w:ascii="Times New Roman" w:hAnsi="Times New Roman" w:cs="Times New Roman"/>
                            <w:sz w:val="17"/>
                          </w:rPr>
                          <w:t>Листов</w:t>
                        </w:r>
                      </w:p>
                    </w:tc>
                  </w:tr>
                  <w:tr w:rsidR="00051606" w:rsidRPr="004A305C" w14:paraId="4CD78978" w14:textId="77777777" w:rsidTr="007E6EDE">
                    <w:trPr>
                      <w:cantSplit/>
                      <w:trHeight w:hRule="exact" w:val="284"/>
                    </w:trPr>
                    <w:tc>
                      <w:tcPr>
                        <w:tcW w:w="993" w:type="dxa"/>
                        <w:gridSpan w:val="2"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1FE5B7D4" w14:textId="77777777" w:rsidR="00051606" w:rsidRPr="004A305C" w:rsidRDefault="00051606" w:rsidP="004521F5">
                        <w:pPr>
                          <w:pStyle w:val="a3"/>
                          <w:spacing w:after="0"/>
                          <w:rPr>
                            <w:rFonts w:ascii="Times New Roman" w:hAnsi="Times New Roman" w:cs="Times New Roman"/>
                            <w:sz w:val="17"/>
                          </w:rPr>
                        </w:pPr>
                        <w:r w:rsidRPr="004A305C">
                          <w:rPr>
                            <w:rFonts w:ascii="Times New Roman" w:hAnsi="Times New Roman" w:cs="Times New Roman"/>
                            <w:sz w:val="17"/>
                          </w:rPr>
                          <w:t>Пров</w:t>
                        </w:r>
                      </w:p>
                    </w:tc>
                    <w:tc>
                      <w:tcPr>
                        <w:tcW w:w="1417" w:type="dxa"/>
                        <w:tcBorders>
                          <w:left w:val="nil"/>
                          <w:right w:val="nil"/>
                        </w:tcBorders>
                        <w:vAlign w:val="center"/>
                      </w:tcPr>
                      <w:p w14:paraId="4ACA052D" w14:textId="38D8B6C6" w:rsidR="00051606" w:rsidRPr="004A305C" w:rsidRDefault="001E6B46" w:rsidP="004521F5">
                        <w:pPr>
                          <w:pStyle w:val="a3"/>
                          <w:spacing w:after="0"/>
                          <w:rPr>
                            <w:rFonts w:ascii="Times New Roman" w:hAnsi="Times New Roman" w:cs="Times New Roman"/>
                            <w:sz w:val="20"/>
                            <w:lang w:val="ru-RU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sz w:val="20"/>
                            <w:lang w:val="ru-RU"/>
                          </w:rPr>
                          <w:t>Терехова А.А</w:t>
                        </w:r>
                        <w:r w:rsidR="00051606" w:rsidRPr="004A305C">
                          <w:rPr>
                            <w:rFonts w:ascii="Times New Roman" w:hAnsi="Times New Roman" w:cs="Times New Roman"/>
                            <w:sz w:val="20"/>
                            <w:lang w:val="ru-RU"/>
                          </w:rPr>
                          <w:t>.</w:t>
                        </w:r>
                      </w:p>
                    </w:tc>
                    <w:tc>
                      <w:tcPr>
                        <w:tcW w:w="709" w:type="dxa"/>
                        <w:tcBorders>
                          <w:left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43355BED" w14:textId="77777777" w:rsidR="00051606" w:rsidRPr="004A305C" w:rsidRDefault="00051606" w:rsidP="004521F5">
                        <w:pPr>
                          <w:pStyle w:val="a3"/>
                          <w:spacing w:after="0"/>
                          <w:rPr>
                            <w:rFonts w:ascii="Times New Roman" w:hAnsi="Times New Roman" w:cs="Times New Roman"/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71145EFF" w14:textId="77777777" w:rsidR="00051606" w:rsidRPr="004A305C" w:rsidRDefault="00051606" w:rsidP="004521F5">
                        <w:pPr>
                          <w:pStyle w:val="a3"/>
                          <w:spacing w:after="0"/>
                          <w:rPr>
                            <w:rFonts w:ascii="Times New Roman" w:hAnsi="Times New Roman" w:cs="Times New Roman"/>
                            <w:sz w:val="18"/>
                            <w:lang w:val="en-US"/>
                          </w:rPr>
                        </w:pPr>
                      </w:p>
                    </w:tc>
                    <w:tc>
                      <w:tcPr>
                        <w:tcW w:w="3969" w:type="dxa"/>
                        <w:vMerge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358D5CEA" w14:textId="77777777" w:rsidR="00051606" w:rsidRPr="004A305C" w:rsidRDefault="00051606" w:rsidP="004521F5">
                        <w:pPr>
                          <w:pStyle w:val="a3"/>
                          <w:spacing w:after="0"/>
                          <w:rPr>
                            <w:rFonts w:ascii="Times New Roman" w:hAnsi="Times New Roman" w:cs="Times New Roman"/>
                            <w:sz w:val="18"/>
                          </w:rPr>
                        </w:pPr>
                      </w:p>
                    </w:tc>
                    <w:tc>
                      <w:tcPr>
                        <w:tcW w:w="284" w:type="dxa"/>
                        <w:tcBorders>
                          <w:left w:val="nil"/>
                          <w:bottom w:val="single" w:sz="18" w:space="0" w:color="auto"/>
                        </w:tcBorders>
                        <w:vAlign w:val="center"/>
                      </w:tcPr>
                      <w:p w14:paraId="0B3255A7" w14:textId="77777777" w:rsidR="00051606" w:rsidRPr="004A305C" w:rsidRDefault="00051606" w:rsidP="004521F5">
                        <w:pPr>
                          <w:pStyle w:val="a3"/>
                          <w:spacing w:after="0"/>
                          <w:rPr>
                            <w:rFonts w:ascii="Times New Roman" w:hAnsi="Times New Roman" w:cs="Times New Roman"/>
                            <w:sz w:val="18"/>
                          </w:rPr>
                        </w:pPr>
                      </w:p>
                    </w:tc>
                    <w:tc>
                      <w:tcPr>
                        <w:tcW w:w="284" w:type="dxa"/>
                        <w:tcBorders>
                          <w:bottom w:val="single" w:sz="18" w:space="0" w:color="auto"/>
                        </w:tcBorders>
                        <w:vAlign w:val="center"/>
                      </w:tcPr>
                      <w:p w14:paraId="250C9693" w14:textId="77777777" w:rsidR="00051606" w:rsidRPr="004A305C" w:rsidRDefault="00051606" w:rsidP="004521F5">
                        <w:pPr>
                          <w:pStyle w:val="a3"/>
                          <w:spacing w:after="0"/>
                          <w:jc w:val="center"/>
                          <w:rPr>
                            <w:rFonts w:ascii="Times New Roman" w:hAnsi="Times New Roman" w:cs="Times New Roman"/>
                            <w:sz w:val="18"/>
                            <w:lang w:val="ru-RU"/>
                          </w:rPr>
                        </w:pPr>
                        <w:r w:rsidRPr="004A305C">
                          <w:rPr>
                            <w:rFonts w:ascii="Times New Roman" w:hAnsi="Times New Roman" w:cs="Times New Roman"/>
                            <w:sz w:val="18"/>
                            <w:lang w:val="en-US"/>
                          </w:rPr>
                          <w:t>y</w:t>
                        </w:r>
                      </w:p>
                    </w:tc>
                    <w:tc>
                      <w:tcPr>
                        <w:tcW w:w="284" w:type="dxa"/>
                        <w:tcBorders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6EF95400" w14:textId="77777777" w:rsidR="00051606" w:rsidRPr="004A305C" w:rsidRDefault="00051606" w:rsidP="004521F5">
                        <w:pPr>
                          <w:pStyle w:val="a3"/>
                          <w:spacing w:after="0"/>
                          <w:rPr>
                            <w:rFonts w:ascii="Times New Roman" w:hAnsi="Times New Roman" w:cs="Times New Roman"/>
                            <w:sz w:val="18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left w:val="single" w:sz="18" w:space="0" w:color="auto"/>
                          <w:bottom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6E187297" w14:textId="77777777" w:rsidR="00051606" w:rsidRPr="004A305C" w:rsidRDefault="007A599D" w:rsidP="004521F5">
                        <w:pPr>
                          <w:pStyle w:val="a3"/>
                          <w:spacing w:after="0"/>
                          <w:jc w:val="center"/>
                          <w:rPr>
                            <w:rFonts w:ascii="Times New Roman" w:hAnsi="Times New Roman" w:cs="Times New Roman"/>
                            <w:sz w:val="18"/>
                            <w:lang w:val="ru-RU"/>
                          </w:rPr>
                        </w:pPr>
                        <w:r w:rsidRPr="004A305C">
                          <w:rPr>
                            <w:rFonts w:ascii="Times New Roman" w:hAnsi="Times New Roman" w:cs="Times New Roman"/>
                            <w:sz w:val="18"/>
                            <w:lang w:val="ru-RU"/>
                          </w:rPr>
                          <w:fldChar w:fldCharType="begin"/>
                        </w:r>
                        <w:r w:rsidR="00051606" w:rsidRPr="004A305C">
                          <w:rPr>
                            <w:rFonts w:ascii="Times New Roman" w:hAnsi="Times New Roman" w:cs="Times New Roman"/>
                            <w:sz w:val="18"/>
                            <w:lang w:val="ru-RU"/>
                          </w:rPr>
                          <w:instrText>PAGE   \* MERGEFORMAT</w:instrText>
                        </w:r>
                        <w:r w:rsidRPr="004A305C">
                          <w:rPr>
                            <w:rFonts w:ascii="Times New Roman" w:hAnsi="Times New Roman" w:cs="Times New Roman"/>
                            <w:sz w:val="18"/>
                            <w:lang w:val="ru-RU"/>
                          </w:rPr>
                          <w:fldChar w:fldCharType="separate"/>
                        </w:r>
                        <w:r w:rsidR="004458C6">
                          <w:rPr>
                            <w:rFonts w:ascii="Times New Roman" w:hAnsi="Times New Roman" w:cs="Times New Roman"/>
                            <w:noProof/>
                            <w:sz w:val="18"/>
                            <w:lang w:val="ru-RU"/>
                          </w:rPr>
                          <w:t>2</w:t>
                        </w:r>
                        <w:r w:rsidRPr="004A305C">
                          <w:rPr>
                            <w:rFonts w:ascii="Times New Roman" w:hAnsi="Times New Roman" w:cs="Times New Roman"/>
                            <w:sz w:val="18"/>
                            <w:lang w:val="ru-RU"/>
                          </w:rPr>
                          <w:fldChar w:fldCharType="end"/>
                        </w:r>
                      </w:p>
                    </w:tc>
                    <w:tc>
                      <w:tcPr>
                        <w:tcW w:w="990" w:type="dxa"/>
                        <w:tcBorders>
                          <w:left w:val="single" w:sz="18" w:space="0" w:color="auto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3AF10EF4" w14:textId="77777777" w:rsidR="00051606" w:rsidRPr="0089770A" w:rsidRDefault="00000000" w:rsidP="004521F5">
                        <w:pPr>
                          <w:pStyle w:val="a3"/>
                          <w:spacing w:after="0"/>
                          <w:jc w:val="center"/>
                          <w:rPr>
                            <w:rFonts w:ascii="Times New Roman" w:hAnsi="Times New Roman" w:cs="Times New Roman"/>
                            <w:sz w:val="18"/>
                            <w:lang w:val="ru-RU"/>
                          </w:rPr>
                        </w:pPr>
                        <w:fldSimple w:instr=" NUMPAGES  \* Arabic  \* MERGEFORMAT ">
                          <w:r w:rsidR="004458C6" w:rsidRPr="004458C6">
                            <w:rPr>
                              <w:rFonts w:ascii="Times New Roman" w:hAnsi="Times New Roman" w:cs="Times New Roman"/>
                              <w:noProof/>
                              <w:sz w:val="18"/>
                              <w:lang w:val="ru-RU"/>
                            </w:rPr>
                            <w:t>3</w:t>
                          </w:r>
                        </w:fldSimple>
                      </w:p>
                    </w:tc>
                  </w:tr>
                  <w:tr w:rsidR="00051606" w:rsidRPr="004A305C" w14:paraId="481CC6BB" w14:textId="77777777" w:rsidTr="007E6EDE">
                    <w:trPr>
                      <w:cantSplit/>
                      <w:trHeight w:hRule="exact" w:val="284"/>
                    </w:trPr>
                    <w:tc>
                      <w:tcPr>
                        <w:tcW w:w="993" w:type="dxa"/>
                        <w:gridSpan w:val="2"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03C1B0D7" w14:textId="77777777" w:rsidR="00051606" w:rsidRPr="004A305C" w:rsidRDefault="00051606">
                        <w:pPr>
                          <w:pStyle w:val="a3"/>
                          <w:rPr>
                            <w:rFonts w:ascii="Times New Roman" w:hAnsi="Times New Roman" w:cs="Times New Roman"/>
                            <w:sz w:val="17"/>
                            <w:lang w:val="ru-RU"/>
                          </w:rPr>
                        </w:pPr>
                      </w:p>
                    </w:tc>
                    <w:tc>
                      <w:tcPr>
                        <w:tcW w:w="1417" w:type="dxa"/>
                        <w:tcBorders>
                          <w:left w:val="nil"/>
                          <w:right w:val="nil"/>
                        </w:tcBorders>
                        <w:vAlign w:val="center"/>
                      </w:tcPr>
                      <w:p w14:paraId="38A9DF54" w14:textId="77777777" w:rsidR="00051606" w:rsidRPr="004A305C" w:rsidRDefault="00051606">
                        <w:pPr>
                          <w:pStyle w:val="a3"/>
                          <w:rPr>
                            <w:rFonts w:ascii="Times New Roman" w:hAnsi="Times New Roman" w:cs="Times New Roman"/>
                            <w:sz w:val="18"/>
                            <w:lang w:val="ru-RU"/>
                          </w:rPr>
                        </w:pPr>
                      </w:p>
                    </w:tc>
                    <w:tc>
                      <w:tcPr>
                        <w:tcW w:w="709" w:type="dxa"/>
                        <w:tcBorders>
                          <w:left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67E96E55" w14:textId="77777777" w:rsidR="00051606" w:rsidRPr="004A305C" w:rsidRDefault="00051606">
                        <w:pPr>
                          <w:pStyle w:val="a3"/>
                          <w:rPr>
                            <w:rFonts w:ascii="Times New Roman" w:hAnsi="Times New Roman" w:cs="Times New Roman"/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013AA466" w14:textId="77777777" w:rsidR="00051606" w:rsidRPr="004A305C" w:rsidRDefault="00051606">
                        <w:pPr>
                          <w:pStyle w:val="a3"/>
                          <w:rPr>
                            <w:rFonts w:ascii="Times New Roman" w:hAnsi="Times New Roman" w:cs="Times New Roman"/>
                            <w:sz w:val="18"/>
                            <w:lang w:val="ru-RU"/>
                          </w:rPr>
                        </w:pPr>
                      </w:p>
                    </w:tc>
                    <w:tc>
                      <w:tcPr>
                        <w:tcW w:w="3969" w:type="dxa"/>
                        <w:vMerge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41C197A6" w14:textId="77777777" w:rsidR="00051606" w:rsidRPr="004A305C" w:rsidRDefault="00051606">
                        <w:pPr>
                          <w:pStyle w:val="a3"/>
                          <w:rPr>
                            <w:rFonts w:ascii="Times New Roman" w:hAnsi="Times New Roman" w:cs="Times New Roman"/>
                            <w:sz w:val="18"/>
                          </w:rPr>
                        </w:pPr>
                      </w:p>
                    </w:tc>
                    <w:tc>
                      <w:tcPr>
                        <w:tcW w:w="2693" w:type="dxa"/>
                        <w:gridSpan w:val="5"/>
                        <w:vMerge w:val="restart"/>
                        <w:tcBorders>
                          <w:top w:val="single" w:sz="18" w:space="0" w:color="auto"/>
                          <w:left w:val="nil"/>
                          <w:right w:val="nil"/>
                        </w:tcBorders>
                        <w:vAlign w:val="center"/>
                      </w:tcPr>
                      <w:p w14:paraId="3AE396CB" w14:textId="2024BBE1" w:rsidR="00051606" w:rsidRPr="004A305C" w:rsidRDefault="00051606" w:rsidP="0076475C">
                        <w:pPr>
                          <w:pStyle w:val="a3"/>
                          <w:spacing w:after="0"/>
                          <w:jc w:val="center"/>
                          <w:rPr>
                            <w:rFonts w:ascii="Times New Roman" w:hAnsi="Times New Roman" w:cs="Times New Roman"/>
                            <w:sz w:val="16"/>
                            <w:szCs w:val="16"/>
                            <w:lang w:val="ru-RU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sz w:val="32"/>
                            <w:szCs w:val="16"/>
                            <w:lang w:val="ru-RU"/>
                          </w:rPr>
                          <w:t>ПР-21</w:t>
                        </w:r>
                        <w:r w:rsidRPr="004A305C">
                          <w:rPr>
                            <w:rFonts w:ascii="Times New Roman" w:hAnsi="Times New Roman" w:cs="Times New Roman"/>
                            <w:sz w:val="32"/>
                            <w:szCs w:val="16"/>
                            <w:lang w:val="ru-RU"/>
                          </w:rPr>
                          <w:t>.10</w:t>
                        </w:r>
                        <w:r w:rsidR="001E6B46">
                          <w:rPr>
                            <w:rFonts w:ascii="Times New Roman" w:hAnsi="Times New Roman" w:cs="Times New Roman"/>
                            <w:sz w:val="32"/>
                            <w:szCs w:val="16"/>
                            <w:lang w:val="ru-RU"/>
                          </w:rPr>
                          <w:t>1</w:t>
                        </w:r>
                      </w:p>
                    </w:tc>
                  </w:tr>
                  <w:tr w:rsidR="00051606" w:rsidRPr="004A305C" w14:paraId="34832B3E" w14:textId="77777777" w:rsidTr="007E6EDE">
                    <w:trPr>
                      <w:cantSplit/>
                      <w:trHeight w:hRule="exact" w:val="284"/>
                    </w:trPr>
                    <w:tc>
                      <w:tcPr>
                        <w:tcW w:w="993" w:type="dxa"/>
                        <w:gridSpan w:val="2"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1300DDBC" w14:textId="77777777" w:rsidR="00051606" w:rsidRPr="004A305C" w:rsidRDefault="00051606">
                        <w:pPr>
                          <w:pStyle w:val="a3"/>
                          <w:rPr>
                            <w:rFonts w:ascii="Times New Roman" w:hAnsi="Times New Roman" w:cs="Times New Roman"/>
                            <w:sz w:val="17"/>
                          </w:rPr>
                        </w:pPr>
                        <w:r w:rsidRPr="004A305C">
                          <w:rPr>
                            <w:rFonts w:ascii="Times New Roman" w:hAnsi="Times New Roman" w:cs="Times New Roman"/>
                            <w:sz w:val="17"/>
                          </w:rPr>
                          <w:t>Н. Контр</w:t>
                        </w:r>
                      </w:p>
                    </w:tc>
                    <w:tc>
                      <w:tcPr>
                        <w:tcW w:w="1417" w:type="dxa"/>
                        <w:tcBorders>
                          <w:left w:val="nil"/>
                          <w:right w:val="nil"/>
                        </w:tcBorders>
                        <w:vAlign w:val="center"/>
                      </w:tcPr>
                      <w:p w14:paraId="23473B0F" w14:textId="77777777" w:rsidR="00051606" w:rsidRPr="004A305C" w:rsidRDefault="00051606">
                        <w:pPr>
                          <w:pStyle w:val="a3"/>
                          <w:rPr>
                            <w:rFonts w:ascii="Times New Roman" w:hAnsi="Times New Roman" w:cs="Times New Roman"/>
                            <w:sz w:val="18"/>
                            <w:lang w:val="ru-RU"/>
                          </w:rPr>
                        </w:pPr>
                        <w:r w:rsidRPr="004A305C">
                          <w:rPr>
                            <w:rFonts w:ascii="Times New Roman" w:hAnsi="Times New Roman" w:cs="Times New Roman"/>
                            <w:sz w:val="20"/>
                            <w:lang w:val="ru-RU"/>
                          </w:rPr>
                          <w:t>Тышкевич Е. В.</w:t>
                        </w:r>
                      </w:p>
                    </w:tc>
                    <w:tc>
                      <w:tcPr>
                        <w:tcW w:w="709" w:type="dxa"/>
                        <w:tcBorders>
                          <w:left w:val="single" w:sz="18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7EB1660B" w14:textId="77777777" w:rsidR="00051606" w:rsidRPr="004A305C" w:rsidRDefault="00051606">
                        <w:pPr>
                          <w:pStyle w:val="a3"/>
                          <w:rPr>
                            <w:rFonts w:ascii="Times New Roman" w:hAnsi="Times New Roman" w:cs="Times New Roman"/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76A4ABA7" w14:textId="77777777" w:rsidR="00051606" w:rsidRPr="004A305C" w:rsidRDefault="00051606">
                        <w:pPr>
                          <w:pStyle w:val="a3"/>
                          <w:rPr>
                            <w:rFonts w:ascii="Times New Roman" w:hAnsi="Times New Roman" w:cs="Times New Roman"/>
                            <w:sz w:val="18"/>
                            <w:lang w:val="en-US"/>
                          </w:rPr>
                        </w:pPr>
                      </w:p>
                    </w:tc>
                    <w:tc>
                      <w:tcPr>
                        <w:tcW w:w="3969" w:type="dxa"/>
                        <w:vMerge/>
                        <w:tcBorders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265A2905" w14:textId="77777777" w:rsidR="00051606" w:rsidRPr="004A305C" w:rsidRDefault="00051606">
                        <w:pPr>
                          <w:pStyle w:val="a3"/>
                          <w:rPr>
                            <w:rFonts w:ascii="Times New Roman" w:hAnsi="Times New Roman" w:cs="Times New Roman"/>
                            <w:sz w:val="18"/>
                          </w:rPr>
                        </w:pPr>
                      </w:p>
                    </w:tc>
                    <w:tc>
                      <w:tcPr>
                        <w:tcW w:w="2693" w:type="dxa"/>
                        <w:gridSpan w:val="5"/>
                        <w:vMerge/>
                        <w:tcBorders>
                          <w:left w:val="nil"/>
                          <w:right w:val="nil"/>
                        </w:tcBorders>
                        <w:vAlign w:val="center"/>
                      </w:tcPr>
                      <w:p w14:paraId="6BE46853" w14:textId="77777777" w:rsidR="00051606" w:rsidRPr="004A305C" w:rsidRDefault="00051606">
                        <w:pPr>
                          <w:pStyle w:val="a3"/>
                          <w:rPr>
                            <w:rFonts w:ascii="Times New Roman" w:hAnsi="Times New Roman" w:cs="Times New Roman"/>
                            <w:sz w:val="18"/>
                          </w:rPr>
                        </w:pPr>
                      </w:p>
                    </w:tc>
                  </w:tr>
                  <w:tr w:rsidR="00051606" w:rsidRPr="004A305C" w14:paraId="17E0AC55" w14:textId="77777777" w:rsidTr="007E6EDE">
                    <w:trPr>
                      <w:cantSplit/>
                      <w:trHeight w:hRule="exact" w:val="284"/>
                    </w:trPr>
                    <w:tc>
                      <w:tcPr>
                        <w:tcW w:w="993" w:type="dxa"/>
                        <w:gridSpan w:val="2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271EC35D" w14:textId="77777777" w:rsidR="00051606" w:rsidRPr="004A305C" w:rsidRDefault="00051606">
                        <w:pPr>
                          <w:pStyle w:val="a3"/>
                          <w:rPr>
                            <w:rFonts w:ascii="Times New Roman" w:hAnsi="Times New Roman" w:cs="Times New Roman"/>
                            <w:sz w:val="17"/>
                            <w:lang w:val="ru-RU"/>
                          </w:rPr>
                        </w:pPr>
                        <w:proofErr w:type="spellStart"/>
                        <w:r w:rsidRPr="004A305C">
                          <w:rPr>
                            <w:rFonts w:ascii="Times New Roman" w:hAnsi="Times New Roman" w:cs="Times New Roman"/>
                            <w:sz w:val="17"/>
                          </w:rPr>
                          <w:t>Ут</w:t>
                        </w:r>
                        <w:proofErr w:type="spellEnd"/>
                        <w:r w:rsidRPr="004A305C">
                          <w:rPr>
                            <w:rFonts w:ascii="Times New Roman" w:hAnsi="Times New Roman" w:cs="Times New Roman"/>
                            <w:sz w:val="17"/>
                            <w:lang w:val="ru-RU"/>
                          </w:rPr>
                          <w:t>в</w:t>
                        </w:r>
                      </w:p>
                    </w:tc>
                    <w:tc>
                      <w:tcPr>
                        <w:tcW w:w="1417" w:type="dxa"/>
                        <w:tcBorders>
                          <w:left w:val="nil"/>
                          <w:bottom w:val="nil"/>
                          <w:right w:val="nil"/>
                        </w:tcBorders>
                        <w:vAlign w:val="center"/>
                      </w:tcPr>
                      <w:p w14:paraId="62399875" w14:textId="77777777" w:rsidR="00051606" w:rsidRPr="004A305C" w:rsidRDefault="00051606">
                        <w:pPr>
                          <w:pStyle w:val="a3"/>
                          <w:rPr>
                            <w:rFonts w:ascii="Times New Roman" w:hAnsi="Times New Roman" w:cs="Times New Roman"/>
                            <w:sz w:val="18"/>
                          </w:rPr>
                        </w:pPr>
                        <w:r w:rsidRPr="004A305C">
                          <w:rPr>
                            <w:rFonts w:ascii="Times New Roman" w:hAnsi="Times New Roman" w:cs="Times New Roman"/>
                            <w:sz w:val="20"/>
                            <w:lang w:val="ru-RU"/>
                          </w:rPr>
                          <w:t>Тышкевич Е. В.</w:t>
                        </w:r>
                      </w:p>
                    </w:tc>
                    <w:tc>
                      <w:tcPr>
                        <w:tcW w:w="709" w:type="dxa"/>
                        <w:tcBorders>
                          <w:left w:val="single" w:sz="18" w:space="0" w:color="auto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569A99E4" w14:textId="77777777" w:rsidR="00051606" w:rsidRPr="004A305C" w:rsidRDefault="00051606">
                        <w:pPr>
                          <w:pStyle w:val="a3"/>
                          <w:rPr>
                            <w:rFonts w:ascii="Times New Roman" w:hAnsi="Times New Roman" w:cs="Times New Roman"/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040EB46C" w14:textId="77777777" w:rsidR="00051606" w:rsidRPr="004A305C" w:rsidRDefault="00051606">
                        <w:pPr>
                          <w:pStyle w:val="a3"/>
                          <w:rPr>
                            <w:rFonts w:ascii="Times New Roman" w:hAnsi="Times New Roman" w:cs="Times New Roman"/>
                            <w:sz w:val="18"/>
                            <w:lang w:val="en-US"/>
                          </w:rPr>
                        </w:pPr>
                      </w:p>
                    </w:tc>
                    <w:tc>
                      <w:tcPr>
                        <w:tcW w:w="3969" w:type="dxa"/>
                        <w:vMerge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432C38A0" w14:textId="77777777" w:rsidR="00051606" w:rsidRPr="004A305C" w:rsidRDefault="00051606">
                        <w:pPr>
                          <w:pStyle w:val="a3"/>
                          <w:rPr>
                            <w:rFonts w:ascii="Times New Roman" w:hAnsi="Times New Roman" w:cs="Times New Roman"/>
                            <w:sz w:val="18"/>
                          </w:rPr>
                        </w:pPr>
                      </w:p>
                    </w:tc>
                    <w:tc>
                      <w:tcPr>
                        <w:tcW w:w="2693" w:type="dxa"/>
                        <w:gridSpan w:val="5"/>
                        <w:vMerge/>
                        <w:tcBorders>
                          <w:left w:val="nil"/>
                          <w:bottom w:val="nil"/>
                          <w:right w:val="nil"/>
                        </w:tcBorders>
                        <w:vAlign w:val="center"/>
                      </w:tcPr>
                      <w:p w14:paraId="12851E1B" w14:textId="77777777" w:rsidR="00051606" w:rsidRPr="004A305C" w:rsidRDefault="00051606">
                        <w:pPr>
                          <w:pStyle w:val="a3"/>
                          <w:rPr>
                            <w:rFonts w:ascii="Times New Roman" w:hAnsi="Times New Roman" w:cs="Times New Roman"/>
                            <w:sz w:val="18"/>
                          </w:rPr>
                        </w:pPr>
                      </w:p>
                    </w:tc>
                  </w:tr>
                </w:tbl>
                <w:p w14:paraId="213FE709" w14:textId="77777777" w:rsidR="00051606" w:rsidRPr="004A305C" w:rsidRDefault="00051606" w:rsidP="00DD4ECD">
                  <w:pPr>
                    <w:rPr>
                      <w:rFonts w:cs="Times New Roman"/>
                    </w:rPr>
                  </w:pPr>
                </w:p>
              </w:txbxContent>
            </v:textbox>
          </v:shape>
          <v:line id="Line 14" o:spid="_x0000_s1054" style="position:absolute;visibility:visible" from="1134,397" to="1134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" strokeweight="2.25pt"/>
          <v:line id="Line 15" o:spid="_x0000_s1053" style="position:absolute;visibility:visible" from="11509,397" to="11509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" strokeweight="2.25pt"/>
          <v:line id="Line 16" o:spid="_x0000_s1052" style="position:absolute;visibility:visible" from="1137,16441" to="11512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" strokeweight="2.25pt"/>
          <v:line id="Line 17" o:spid="_x0000_s1051" style="position:absolute;visibility:visible" from="1137,14173" to="11512,141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" strokeweight="2.25pt"/>
          <v:line id="Line 18" o:spid="_x0000_s1050" style="position:absolute;visibility:visible" from="1134,397" to="11509,3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" strokeweight="2.25pt"/>
          <w10:wrap anchorx="page" anchory="page"/>
        </v:group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09D935E" w14:textId="77777777" w:rsidR="00051606" w:rsidRDefault="00000000">
    <w:pPr>
      <w:pStyle w:val="a8"/>
    </w:pPr>
    <w:r>
      <w:rPr>
        <w:noProof/>
        <w:lang w:eastAsia="ru-RU"/>
      </w:rPr>
      <w:pict w14:anchorId="505040FF">
        <v:group id="Группа 1883" o:spid="_x0000_s1044" style="position:absolute;left:0;text-align:left;margin-left:56.85pt;margin-top:18.25pt;width:518.9pt;height:803.85pt;z-index:251656704;mso-position-horizontal-relative:page;mso-position-vertical-relative:page" coordorigin="1134,397" coordsize="10378,16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" o:allowincell="f">
          <v:line id="Line 4" o:spid="_x0000_s1048" style="position:absolute;visibility:visible" from="1134,397" to="1134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" strokeweight="2.25pt"/>
          <v:line id="Line 5" o:spid="_x0000_s1047" style="position:absolute;visibility:visible" from="11509,397" to="11509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" strokeweight="2.25pt"/>
          <v:line id="Line 6" o:spid="_x0000_s1046" style="position:absolute;visibility:visible" from="1137,16441" to="11512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" strokeweight="2.25pt"/>
          <v:line id="Line 8" o:spid="_x0000_s1045" style="position:absolute;visibility:visible" from="1134,397" to="11509,3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" strokeweight="2.25pt"/>
          <w10:wrap anchorx="page" anchory="page"/>
        </v:group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AC774E0" w14:textId="77777777" w:rsidR="00051606" w:rsidRPr="006744B1" w:rsidRDefault="00000000">
    <w:pPr>
      <w:pStyle w:val="a8"/>
      <w:rPr>
        <w:sz w:val="2"/>
        <w:szCs w:val="2"/>
      </w:rPr>
    </w:pPr>
    <w:r>
      <w:rPr>
        <w:rFonts w:ascii="Calibri" w:eastAsia="Calibri" w:hAnsi="Calibri" w:cs="Times New Roman"/>
        <w:noProof/>
        <w:sz w:val="2"/>
        <w:szCs w:val="2"/>
        <w:lang w:eastAsia="ru-RU"/>
      </w:rPr>
      <w:pict w14:anchorId="31DA696E">
        <v:group id="Группа 1200" o:spid="_x0000_s1025" style="position:absolute;left:0;text-align:left;margin-left:56.7pt;margin-top:19.85pt;width:518.9pt;height:802.2pt;z-index:251659776;mso-position-horizontal-relative:page;mso-position-vertical-relative:page" coordorigin="1134,397" coordsize="10378,16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" o:allowincell="f">
          <v:line id="Line 15" o:spid="_x0000_s1031" style="position:absolute;visibility:visible" from="1134,397" to="1134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" strokeweight="2.25pt"/>
          <v:line id="Line 16" o:spid="_x0000_s1030" style="position:absolute;visibility:visible" from="11509,397" to="11509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" strokeweight="2.25pt"/>
          <v:line id="Line 17" o:spid="_x0000_s1029" style="position:absolute;visibility:visible" from="1137,16441" to="11512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" strokeweight="2.25pt"/>
          <v:line id="Line 18" o:spid="_x0000_s1028" style="position:absolute;visibility:visible" from="1134,15591" to="11509,155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" strokeweight="2.25pt"/>
          <v:line id="Line 19" o:spid="_x0000_s1027" style="position:absolute;visibility:visible" from="1134,397" to="11509,3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" strokeweight="2.25pt"/>
          <v:shapetype id="_x0000_t202" coordsize="21600,21600" o:spt="202" path="m,l,21600r21600,l21600,xe">
            <v:stroke joinstyle="miter"/>
            <v:path gradientshapeok="t" o:connecttype="rect"/>
          </v:shapetype>
          <v:shape id="Text Box 20" o:spid="_x0000_s1026" type="#_x0000_t202" style="position:absolute;left:1137;top:15591;width:10375;height:85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" filled="f" stroked="f" strokeweight="2.25pt">
            <v:textbox inset="0,0,0,0">
              <w:txbxContent>
                <w:tbl>
                  <w:tblPr>
                    <w:tblW w:w="0" w:type="auto"/>
                    <w:tblInd w:w="28" w:type="dxa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ayout w:type="fixed"/>
                    <w:tblCellMar>
                      <w:left w:w="28" w:type="dxa"/>
                      <w:right w:w="28" w:type="dxa"/>
                    </w:tblCellMar>
                    <w:tblLook w:val="0000" w:firstRow="0" w:lastRow="0" w:firstColumn="0" w:lastColumn="0" w:noHBand="0" w:noVBand="0"/>
                  </w:tblPr>
                  <w:tblGrid>
                    <w:gridCol w:w="397"/>
                    <w:gridCol w:w="567"/>
                    <w:gridCol w:w="1304"/>
                    <w:gridCol w:w="851"/>
                    <w:gridCol w:w="567"/>
                    <w:gridCol w:w="6095"/>
                    <w:gridCol w:w="567"/>
                  </w:tblGrid>
                  <w:tr w:rsidR="00051606" w14:paraId="1BDE0F5C" w14:textId="77777777" w:rsidTr="004E302C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top w:val="single" w:sz="4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2BE1F116" w14:textId="77777777" w:rsidR="00051606" w:rsidRDefault="00051606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top w:val="single" w:sz="4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15EAB2FC" w14:textId="77777777" w:rsidR="00051606" w:rsidRDefault="00051606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1304" w:type="dxa"/>
                        <w:tcBorders>
                          <w:top w:val="single" w:sz="4" w:space="0" w:color="auto"/>
                          <w:left w:val="nil"/>
                          <w:bottom w:val="single" w:sz="4" w:space="0" w:color="auto"/>
                          <w:right w:val="nil"/>
                        </w:tcBorders>
                        <w:vAlign w:val="center"/>
                      </w:tcPr>
                      <w:p w14:paraId="67E126CA" w14:textId="77777777" w:rsidR="00051606" w:rsidRDefault="00051606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top w:val="single" w:sz="4" w:space="0" w:color="auto"/>
                          <w:left w:val="single" w:sz="18" w:space="0" w:color="auto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439A0AE5" w14:textId="77777777" w:rsidR="00051606" w:rsidRDefault="00051606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top w:val="single" w:sz="4" w:space="0" w:color="auto"/>
                          <w:left w:val="nil"/>
                          <w:right w:val="single" w:sz="18" w:space="0" w:color="auto"/>
                        </w:tcBorders>
                        <w:vAlign w:val="center"/>
                      </w:tcPr>
                      <w:p w14:paraId="07A0C22B" w14:textId="77777777" w:rsidR="00051606" w:rsidRDefault="00051606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6095" w:type="dxa"/>
                        <w:vMerge w:val="restart"/>
                        <w:tcBorders>
                          <w:top w:val="single" w:sz="4" w:space="0" w:color="auto"/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3D45B055" w14:textId="77777777" w:rsidR="00051606" w:rsidRPr="004458C6" w:rsidRDefault="00051606" w:rsidP="00255DCD">
                        <w:pPr>
                          <w:pStyle w:val="a3"/>
                          <w:spacing w:after="0"/>
                          <w:jc w:val="center"/>
                          <w:rPr>
                            <w:rFonts w:ascii="Times New Roman" w:hAnsi="Times New Roman" w:cs="Times New Roman"/>
                            <w:lang w:val="ru-RU"/>
                          </w:rPr>
                        </w:pPr>
                        <w:r w:rsidRPr="004458C6">
                          <w:rPr>
                            <w:rFonts w:ascii="Times New Roman" w:hAnsi="Times New Roman" w:cs="Times New Roman"/>
                            <w:i w:val="0"/>
                            <w:sz w:val="32"/>
                            <w:szCs w:val="32"/>
                          </w:rPr>
                          <w:t>НАТК</w:t>
                        </w:r>
                        <w:proofErr w:type="spellStart"/>
                        <w:r w:rsidRPr="004458C6">
                          <w:rPr>
                            <w:rFonts w:ascii="Times New Roman" w:hAnsi="Times New Roman" w:cs="Times New Roman"/>
                            <w:i w:val="0"/>
                            <w:sz w:val="32"/>
                            <w:szCs w:val="32"/>
                            <w:lang w:val="ru-RU"/>
                          </w:rPr>
                          <w:t>иГ</w:t>
                        </w:r>
                        <w:proofErr w:type="spellEnd"/>
                        <w:r w:rsidRPr="004458C6">
                          <w:rPr>
                            <w:rFonts w:ascii="Times New Roman" w:hAnsi="Times New Roman" w:cs="Times New Roman"/>
                            <w:i w:val="0"/>
                            <w:sz w:val="32"/>
                            <w:szCs w:val="32"/>
                          </w:rPr>
                          <w:t>.</w:t>
                        </w:r>
                        <w:r w:rsidRPr="004458C6">
                          <w:rPr>
                            <w:rFonts w:ascii="Times New Roman" w:hAnsi="Times New Roman" w:cs="Times New Roman"/>
                            <w:i w:val="0"/>
                            <w:sz w:val="32"/>
                            <w:szCs w:val="32"/>
                            <w:lang w:val="ru-RU"/>
                          </w:rPr>
                          <w:t>20</w:t>
                        </w:r>
                        <w:r w:rsidR="005A373F" w:rsidRPr="004458C6">
                          <w:rPr>
                            <w:rFonts w:ascii="Times New Roman" w:hAnsi="Times New Roman" w:cs="Times New Roman"/>
                            <w:i w:val="0"/>
                            <w:sz w:val="32"/>
                            <w:szCs w:val="32"/>
                            <w:lang w:val="ru-RU"/>
                          </w:rPr>
                          <w:t>20</w:t>
                        </w:r>
                        <w:r w:rsidRPr="004458C6">
                          <w:rPr>
                            <w:rFonts w:ascii="Times New Roman" w:hAnsi="Times New Roman" w:cs="Times New Roman"/>
                            <w:i w:val="0"/>
                            <w:sz w:val="32"/>
                            <w:szCs w:val="32"/>
                          </w:rPr>
                          <w:t>00.</w:t>
                        </w:r>
                        <w:r w:rsidRPr="004458C6">
                          <w:rPr>
                            <w:rFonts w:ascii="Times New Roman" w:hAnsi="Times New Roman" w:cs="Times New Roman"/>
                            <w:i w:val="0"/>
                            <w:sz w:val="32"/>
                            <w:szCs w:val="32"/>
                            <w:lang w:val="ru-RU"/>
                          </w:rPr>
                          <w:t>010.00</w:t>
                        </w:r>
                        <w:r w:rsidRPr="004458C6">
                          <w:rPr>
                            <w:rFonts w:ascii="Times New Roman" w:hAnsi="Times New Roman" w:cs="Times New Roman"/>
                            <w:i w:val="0"/>
                            <w:sz w:val="32"/>
                            <w:szCs w:val="32"/>
                          </w:rPr>
                          <w:t>0ПЗ</w:t>
                        </w:r>
                      </w:p>
                    </w:tc>
                    <w:tc>
                      <w:tcPr>
                        <w:tcW w:w="567" w:type="dxa"/>
                        <w:tcBorders>
                          <w:top w:val="single" w:sz="4" w:space="0" w:color="auto"/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358A7603" w14:textId="77777777" w:rsidR="00051606" w:rsidRDefault="00051606" w:rsidP="00C3021D">
                        <w:pPr>
                          <w:pStyle w:val="a3"/>
                          <w:spacing w:after="0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Лист</w:t>
                        </w:r>
                      </w:p>
                    </w:tc>
                  </w:tr>
                  <w:tr w:rsidR="00051606" w14:paraId="22303E81" w14:textId="77777777" w:rsidTr="004E302C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30FFEDBA" w14:textId="77777777" w:rsidR="00051606" w:rsidRDefault="00051606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654FBFFA" w14:textId="77777777" w:rsidR="00051606" w:rsidRDefault="00051606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1304" w:type="dxa"/>
                        <w:tcBorders>
                          <w:left w:val="nil"/>
                          <w:bottom w:val="single" w:sz="4" w:space="0" w:color="auto"/>
                          <w:right w:val="nil"/>
                        </w:tcBorders>
                        <w:vAlign w:val="center"/>
                      </w:tcPr>
                      <w:p w14:paraId="3F84B7A2" w14:textId="77777777" w:rsidR="00051606" w:rsidRDefault="00051606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851" w:type="dxa"/>
                        <w:tcBorders>
                          <w:left w:val="single" w:sz="18" w:space="0" w:color="auto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61858536" w14:textId="77777777" w:rsidR="00051606" w:rsidRDefault="00051606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tcBorders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5A544DC5" w14:textId="77777777" w:rsidR="00051606" w:rsidRDefault="00051606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6095" w:type="dxa"/>
                        <w:vMerge/>
                        <w:tcBorders>
                          <w:top w:val="single" w:sz="18" w:space="0" w:color="auto"/>
                          <w:left w:val="nil"/>
                          <w:bottom w:val="nil"/>
                          <w:right w:val="single" w:sz="18" w:space="0" w:color="auto"/>
                        </w:tcBorders>
                        <w:vAlign w:val="center"/>
                      </w:tcPr>
                      <w:p w14:paraId="6F3860A5" w14:textId="77777777" w:rsidR="00051606" w:rsidRDefault="00051606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vMerge w:val="restart"/>
                        <w:tcBorders>
                          <w:top w:val="single" w:sz="18" w:space="0" w:color="auto"/>
                          <w:left w:val="nil"/>
                          <w:bottom w:val="single" w:sz="18" w:space="0" w:color="auto"/>
                          <w:right w:val="nil"/>
                        </w:tcBorders>
                        <w:vAlign w:val="center"/>
                      </w:tcPr>
                      <w:p w14:paraId="60E0913A" w14:textId="77777777" w:rsidR="00051606" w:rsidRPr="003D7B69" w:rsidRDefault="007A599D" w:rsidP="00C3021D">
                        <w:pPr>
                          <w:pStyle w:val="a3"/>
                          <w:spacing w:after="0"/>
                          <w:jc w:val="center"/>
                          <w:rPr>
                            <w:i w:val="0"/>
                            <w:lang w:val="ru-RU"/>
                          </w:rPr>
                        </w:pPr>
                        <w:r w:rsidRPr="00F54E1C">
                          <w:rPr>
                            <w:i w:val="0"/>
                            <w:lang w:val="ru-RU"/>
                          </w:rPr>
                          <w:fldChar w:fldCharType="begin"/>
                        </w:r>
                        <w:r w:rsidR="00051606" w:rsidRPr="00F54E1C">
                          <w:rPr>
                            <w:i w:val="0"/>
                            <w:lang w:val="ru-RU"/>
                          </w:rPr>
                          <w:instrText>PAGE   \* MERGEFORMAT</w:instrText>
                        </w:r>
                        <w:r w:rsidRPr="00F54E1C">
                          <w:rPr>
                            <w:i w:val="0"/>
                            <w:lang w:val="ru-RU"/>
                          </w:rPr>
                          <w:fldChar w:fldCharType="separate"/>
                        </w:r>
                        <w:r w:rsidR="004458C6">
                          <w:rPr>
                            <w:i w:val="0"/>
                            <w:noProof/>
                            <w:lang w:val="ru-RU"/>
                          </w:rPr>
                          <w:t>3</w:t>
                        </w:r>
                        <w:r w:rsidRPr="00F54E1C">
                          <w:rPr>
                            <w:i w:val="0"/>
                            <w:lang w:val="ru-RU"/>
                          </w:rPr>
                          <w:fldChar w:fldCharType="end"/>
                        </w:r>
                      </w:p>
                    </w:tc>
                  </w:tr>
                  <w:tr w:rsidR="00051606" w14:paraId="26381020" w14:textId="77777777" w:rsidTr="004E302C">
                    <w:trPr>
                      <w:cantSplit/>
                      <w:trHeight w:hRule="exact" w:val="284"/>
                    </w:trPr>
                    <w:tc>
                      <w:tcPr>
                        <w:tcW w:w="397" w:type="dxa"/>
                        <w:tcBorders>
                          <w:top w:val="single" w:sz="4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2FDAABF0" w14:textId="77777777" w:rsidR="00051606" w:rsidRDefault="00051606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Изм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sz w:val="17"/>
                          </w:rPr>
                          <w:t>.</w:t>
                        </w:r>
                      </w:p>
                    </w:tc>
                    <w:tc>
                      <w:tcPr>
                        <w:tcW w:w="567" w:type="dxa"/>
                        <w:tcBorders>
                          <w:top w:val="single" w:sz="4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7302DE31" w14:textId="77777777" w:rsidR="00051606" w:rsidRDefault="00051606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Лист</w:t>
                        </w:r>
                      </w:p>
                    </w:tc>
                    <w:tc>
                      <w:tcPr>
                        <w:tcW w:w="1304" w:type="dxa"/>
                        <w:tcBorders>
                          <w:top w:val="single" w:sz="4" w:space="0" w:color="auto"/>
                          <w:left w:val="nil"/>
                          <w:bottom w:val="single" w:sz="4" w:space="0" w:color="auto"/>
                          <w:right w:val="nil"/>
                        </w:tcBorders>
                        <w:vAlign w:val="center"/>
                      </w:tcPr>
                      <w:p w14:paraId="5012ECFE" w14:textId="77777777" w:rsidR="00051606" w:rsidRDefault="00051606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докум</w:t>
                        </w:r>
                        <w:proofErr w:type="spellEnd"/>
                      </w:p>
                    </w:tc>
                    <w:tc>
                      <w:tcPr>
                        <w:tcW w:w="851" w:type="dxa"/>
                        <w:tcBorders>
                          <w:top w:val="single" w:sz="4" w:space="0" w:color="auto"/>
                          <w:left w:val="single" w:sz="18" w:space="0" w:color="auto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011ABB65" w14:textId="77777777" w:rsidR="00051606" w:rsidRDefault="00051606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7"/>
                          </w:rPr>
                          <w:t>Подпись</w:t>
                        </w:r>
                        <w:proofErr w:type="spellEnd"/>
                      </w:p>
                    </w:tc>
                    <w:tc>
                      <w:tcPr>
                        <w:tcW w:w="567" w:type="dxa"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7993D37A" w14:textId="77777777" w:rsidR="00051606" w:rsidRDefault="00051606">
                        <w:pPr>
                          <w:pStyle w:val="a3"/>
                          <w:jc w:val="center"/>
                          <w:rPr>
                            <w:rFonts w:ascii="Times New Roman" w:hAnsi="Times New Roman"/>
                            <w:sz w:val="17"/>
                          </w:rPr>
                        </w:pPr>
                        <w:r>
                          <w:rPr>
                            <w:rFonts w:ascii="Times New Roman" w:hAnsi="Times New Roman"/>
                            <w:sz w:val="17"/>
                          </w:rPr>
                          <w:t>Дата</w:t>
                        </w:r>
                      </w:p>
                    </w:tc>
                    <w:tc>
                      <w:tcPr>
                        <w:tcW w:w="6095" w:type="dxa"/>
                        <w:vMerge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single" w:sz="18" w:space="0" w:color="auto"/>
                        </w:tcBorders>
                        <w:vAlign w:val="center"/>
                      </w:tcPr>
                      <w:p w14:paraId="3724DB98" w14:textId="77777777" w:rsidR="00051606" w:rsidRDefault="00051606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  <w:tc>
                      <w:tcPr>
                        <w:tcW w:w="567" w:type="dxa"/>
                        <w:vMerge/>
                        <w:tcBorders>
                          <w:top w:val="single" w:sz="18" w:space="0" w:color="auto"/>
                          <w:left w:val="nil"/>
                          <w:bottom w:val="single" w:sz="4" w:space="0" w:color="auto"/>
                          <w:right w:val="nil"/>
                        </w:tcBorders>
                        <w:vAlign w:val="center"/>
                      </w:tcPr>
                      <w:p w14:paraId="1C09275E" w14:textId="77777777" w:rsidR="00051606" w:rsidRDefault="00051606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c>
                  </w:tr>
                </w:tbl>
                <w:p w14:paraId="4FCF6055" w14:textId="77777777" w:rsidR="00051606" w:rsidRDefault="00051606" w:rsidP="00F54E1C"/>
              </w:txbxContent>
            </v:textbox>
          </v:shape>
          <w10:wrap anchorx="page" anchory="page"/>
        </v:group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4D72B7"/>
    <w:multiLevelType w:val="hybridMultilevel"/>
    <w:tmpl w:val="038ED70E"/>
    <w:lvl w:ilvl="0" w:tplc="77C09DF6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031CD5"/>
    <w:multiLevelType w:val="hybridMultilevel"/>
    <w:tmpl w:val="9238F980"/>
    <w:lvl w:ilvl="0" w:tplc="0A5A842C">
      <w:start w:val="1"/>
      <w:numFmt w:val="decimal"/>
      <w:lvlText w:val="%1"/>
      <w:lvlJc w:val="left"/>
      <w:pPr>
        <w:ind w:left="214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69" w:hanging="360"/>
      </w:pPr>
    </w:lvl>
    <w:lvl w:ilvl="2" w:tplc="0419001B" w:tentative="1">
      <w:start w:val="1"/>
      <w:numFmt w:val="lowerRoman"/>
      <w:lvlText w:val="%3."/>
      <w:lvlJc w:val="right"/>
      <w:pPr>
        <w:ind w:left="3589" w:hanging="180"/>
      </w:pPr>
    </w:lvl>
    <w:lvl w:ilvl="3" w:tplc="0419000F" w:tentative="1">
      <w:start w:val="1"/>
      <w:numFmt w:val="decimal"/>
      <w:lvlText w:val="%4."/>
      <w:lvlJc w:val="left"/>
      <w:pPr>
        <w:ind w:left="4309" w:hanging="360"/>
      </w:pPr>
    </w:lvl>
    <w:lvl w:ilvl="4" w:tplc="04190019" w:tentative="1">
      <w:start w:val="1"/>
      <w:numFmt w:val="lowerLetter"/>
      <w:lvlText w:val="%5."/>
      <w:lvlJc w:val="left"/>
      <w:pPr>
        <w:ind w:left="5029" w:hanging="360"/>
      </w:pPr>
    </w:lvl>
    <w:lvl w:ilvl="5" w:tplc="0419001B" w:tentative="1">
      <w:start w:val="1"/>
      <w:numFmt w:val="lowerRoman"/>
      <w:lvlText w:val="%6."/>
      <w:lvlJc w:val="right"/>
      <w:pPr>
        <w:ind w:left="5749" w:hanging="180"/>
      </w:pPr>
    </w:lvl>
    <w:lvl w:ilvl="6" w:tplc="0419000F" w:tentative="1">
      <w:start w:val="1"/>
      <w:numFmt w:val="decimal"/>
      <w:lvlText w:val="%7."/>
      <w:lvlJc w:val="left"/>
      <w:pPr>
        <w:ind w:left="6469" w:hanging="360"/>
      </w:pPr>
    </w:lvl>
    <w:lvl w:ilvl="7" w:tplc="04190019" w:tentative="1">
      <w:start w:val="1"/>
      <w:numFmt w:val="lowerLetter"/>
      <w:lvlText w:val="%8."/>
      <w:lvlJc w:val="left"/>
      <w:pPr>
        <w:ind w:left="7189" w:hanging="360"/>
      </w:pPr>
    </w:lvl>
    <w:lvl w:ilvl="8" w:tplc="0419001B" w:tentative="1">
      <w:start w:val="1"/>
      <w:numFmt w:val="lowerRoman"/>
      <w:lvlText w:val="%9."/>
      <w:lvlJc w:val="right"/>
      <w:pPr>
        <w:ind w:left="7909" w:hanging="180"/>
      </w:pPr>
    </w:lvl>
  </w:abstractNum>
  <w:abstractNum w:abstractNumId="2" w15:restartNumberingAfterBreak="0">
    <w:nsid w:val="0A7608F8"/>
    <w:multiLevelType w:val="multilevel"/>
    <w:tmpl w:val="1E0E4368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suff w:val="space"/>
      <w:lvlText w:val="%1.%2"/>
      <w:lvlJc w:val="left"/>
      <w:pPr>
        <w:ind w:left="1080" w:hanging="720"/>
      </w:pPr>
      <w:rPr>
        <w:rFonts w:ascii="Times New Roman" w:hAnsi="Times New Roman" w:cs="Times New Roman" w:hint="default"/>
        <w:b/>
        <w:bCs/>
        <w:sz w:val="28"/>
        <w:szCs w:val="22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" w15:restartNumberingAfterBreak="0">
    <w:nsid w:val="0CEA2868"/>
    <w:multiLevelType w:val="hybridMultilevel"/>
    <w:tmpl w:val="992473E2"/>
    <w:lvl w:ilvl="0" w:tplc="E16EF9A8">
      <w:start w:val="1"/>
      <w:numFmt w:val="bullet"/>
      <w:lvlText w:val=""/>
      <w:lvlJc w:val="left"/>
      <w:pPr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4" w15:restartNumberingAfterBreak="0">
    <w:nsid w:val="10956955"/>
    <w:multiLevelType w:val="hybridMultilevel"/>
    <w:tmpl w:val="A9BC42BE"/>
    <w:lvl w:ilvl="0" w:tplc="E4B6BA9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11AF1E0E"/>
    <w:multiLevelType w:val="hybridMultilevel"/>
    <w:tmpl w:val="79D8E02A"/>
    <w:lvl w:ilvl="0" w:tplc="EF7AE25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4621FC4"/>
    <w:multiLevelType w:val="multilevel"/>
    <w:tmpl w:val="EA44F028"/>
    <w:lvl w:ilvl="0">
      <w:start w:val="1"/>
      <w:numFmt w:val="decimal"/>
      <w:lvlText w:val="%1"/>
      <w:lvlJc w:val="left"/>
      <w:pPr>
        <w:ind w:left="1069" w:hanging="360"/>
      </w:pPr>
      <w:rPr>
        <w:rFonts w:hint="default"/>
        <w:b/>
        <w:bCs w:val="0"/>
      </w:rPr>
    </w:lvl>
    <w:lvl w:ilvl="1">
      <w:start w:val="1"/>
      <w:numFmt w:val="decimal"/>
      <w:lvlText w:val="4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7" w15:restartNumberingAfterBreak="0">
    <w:nsid w:val="18193528"/>
    <w:multiLevelType w:val="hybridMultilevel"/>
    <w:tmpl w:val="E6C2512E"/>
    <w:lvl w:ilvl="0" w:tplc="0A5A842C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A5A842C">
      <w:start w:val="1"/>
      <w:numFmt w:val="decimal"/>
      <w:lvlText w:val="%2"/>
      <w:lvlJc w:val="left"/>
      <w:pPr>
        <w:ind w:left="2149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1D865A17"/>
    <w:multiLevelType w:val="hybridMultilevel"/>
    <w:tmpl w:val="C818E726"/>
    <w:lvl w:ilvl="0" w:tplc="E16EF9A8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20DE0A1D"/>
    <w:multiLevelType w:val="hybridMultilevel"/>
    <w:tmpl w:val="419455A8"/>
    <w:lvl w:ilvl="0" w:tplc="65F4CDC2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23791A67"/>
    <w:multiLevelType w:val="hybridMultilevel"/>
    <w:tmpl w:val="0D2A5ECA"/>
    <w:lvl w:ilvl="0" w:tplc="EF7AE25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24FD44A1"/>
    <w:multiLevelType w:val="multilevel"/>
    <w:tmpl w:val="4CC23A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2A9B343D"/>
    <w:multiLevelType w:val="hybridMultilevel"/>
    <w:tmpl w:val="8D603EBE"/>
    <w:lvl w:ilvl="0" w:tplc="C95EC1BA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2CF314C2"/>
    <w:multiLevelType w:val="hybridMultilevel"/>
    <w:tmpl w:val="5B10F8B0"/>
    <w:lvl w:ilvl="0" w:tplc="D4E01B08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4" w15:restartNumberingAfterBreak="0">
    <w:nsid w:val="2FE04E23"/>
    <w:multiLevelType w:val="hybridMultilevel"/>
    <w:tmpl w:val="9DAE94C6"/>
    <w:lvl w:ilvl="0" w:tplc="0A5A842C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33CE2F57"/>
    <w:multiLevelType w:val="hybridMultilevel"/>
    <w:tmpl w:val="5ACCC7F2"/>
    <w:lvl w:ilvl="0" w:tplc="48685410">
      <w:start w:val="1"/>
      <w:numFmt w:val="decimal"/>
      <w:lvlText w:val="%1."/>
      <w:lvlJc w:val="left"/>
      <w:pPr>
        <w:ind w:left="644" w:hanging="360"/>
      </w:pPr>
      <w:rPr>
        <w:rFonts w:ascii="Times New Roman" w:hAnsi="Times New Roman" w:cs="Times New Roman" w:hint="default"/>
        <w:b w:val="0"/>
        <w:bCs w:val="0"/>
        <w:sz w:val="28"/>
        <w:szCs w:val="22"/>
      </w:rPr>
    </w:lvl>
    <w:lvl w:ilvl="1" w:tplc="04190019">
      <w:start w:val="1"/>
      <w:numFmt w:val="lowerLetter"/>
      <w:lvlText w:val="%2."/>
      <w:lvlJc w:val="left"/>
      <w:pPr>
        <w:ind w:left="1015" w:hanging="360"/>
      </w:pPr>
    </w:lvl>
    <w:lvl w:ilvl="2" w:tplc="0419001B">
      <w:start w:val="1"/>
      <w:numFmt w:val="lowerRoman"/>
      <w:lvlText w:val="%3."/>
      <w:lvlJc w:val="right"/>
      <w:pPr>
        <w:ind w:left="1735" w:hanging="180"/>
      </w:pPr>
    </w:lvl>
    <w:lvl w:ilvl="3" w:tplc="0419000F">
      <w:start w:val="1"/>
      <w:numFmt w:val="decimal"/>
      <w:lvlText w:val="%4."/>
      <w:lvlJc w:val="left"/>
      <w:pPr>
        <w:ind w:left="2455" w:hanging="360"/>
      </w:pPr>
    </w:lvl>
    <w:lvl w:ilvl="4" w:tplc="04190019">
      <w:start w:val="1"/>
      <w:numFmt w:val="lowerLetter"/>
      <w:lvlText w:val="%5."/>
      <w:lvlJc w:val="left"/>
      <w:pPr>
        <w:ind w:left="3175" w:hanging="360"/>
      </w:pPr>
    </w:lvl>
    <w:lvl w:ilvl="5" w:tplc="0419001B">
      <w:start w:val="1"/>
      <w:numFmt w:val="lowerRoman"/>
      <w:lvlText w:val="%6."/>
      <w:lvlJc w:val="right"/>
      <w:pPr>
        <w:ind w:left="3895" w:hanging="180"/>
      </w:pPr>
    </w:lvl>
    <w:lvl w:ilvl="6" w:tplc="0419000F">
      <w:start w:val="1"/>
      <w:numFmt w:val="decimal"/>
      <w:lvlText w:val="%7."/>
      <w:lvlJc w:val="left"/>
      <w:pPr>
        <w:ind w:left="4615" w:hanging="360"/>
      </w:pPr>
    </w:lvl>
    <w:lvl w:ilvl="7" w:tplc="04190019">
      <w:start w:val="1"/>
      <w:numFmt w:val="lowerLetter"/>
      <w:lvlText w:val="%8."/>
      <w:lvlJc w:val="left"/>
      <w:pPr>
        <w:ind w:left="5335" w:hanging="360"/>
      </w:pPr>
    </w:lvl>
    <w:lvl w:ilvl="8" w:tplc="0419001B">
      <w:start w:val="1"/>
      <w:numFmt w:val="lowerRoman"/>
      <w:lvlText w:val="%9."/>
      <w:lvlJc w:val="right"/>
      <w:pPr>
        <w:ind w:left="6055" w:hanging="180"/>
      </w:pPr>
    </w:lvl>
  </w:abstractNum>
  <w:abstractNum w:abstractNumId="16" w15:restartNumberingAfterBreak="0">
    <w:nsid w:val="364A7A14"/>
    <w:multiLevelType w:val="multilevel"/>
    <w:tmpl w:val="EA44F028"/>
    <w:lvl w:ilvl="0">
      <w:start w:val="1"/>
      <w:numFmt w:val="decimal"/>
      <w:lvlText w:val="%1"/>
      <w:lvlJc w:val="left"/>
      <w:pPr>
        <w:ind w:left="1069" w:hanging="360"/>
      </w:pPr>
      <w:rPr>
        <w:rFonts w:hint="default"/>
        <w:b/>
        <w:bCs w:val="0"/>
      </w:rPr>
    </w:lvl>
    <w:lvl w:ilvl="1">
      <w:start w:val="1"/>
      <w:numFmt w:val="decimal"/>
      <w:lvlText w:val="4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17" w15:restartNumberingAfterBreak="0">
    <w:nsid w:val="38747FD2"/>
    <w:multiLevelType w:val="hybridMultilevel"/>
    <w:tmpl w:val="966879A8"/>
    <w:lvl w:ilvl="0" w:tplc="AE1A9FEC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393C6A0D"/>
    <w:multiLevelType w:val="hybridMultilevel"/>
    <w:tmpl w:val="876EFD7A"/>
    <w:lvl w:ilvl="0" w:tplc="E16EF9A8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3D9842F7"/>
    <w:multiLevelType w:val="hybridMultilevel"/>
    <w:tmpl w:val="6F4ADBFC"/>
    <w:lvl w:ilvl="0" w:tplc="311EB774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40A53411"/>
    <w:multiLevelType w:val="hybridMultilevel"/>
    <w:tmpl w:val="832A5AD4"/>
    <w:lvl w:ilvl="0" w:tplc="77C09DF6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41D138EB"/>
    <w:multiLevelType w:val="hybridMultilevel"/>
    <w:tmpl w:val="347CDD36"/>
    <w:lvl w:ilvl="0" w:tplc="F386EDC4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429C0DF0"/>
    <w:multiLevelType w:val="hybridMultilevel"/>
    <w:tmpl w:val="078CC66C"/>
    <w:lvl w:ilvl="0" w:tplc="DBBC6592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 w15:restartNumberingAfterBreak="0">
    <w:nsid w:val="44A64B06"/>
    <w:multiLevelType w:val="hybridMultilevel"/>
    <w:tmpl w:val="63985CCE"/>
    <w:lvl w:ilvl="0" w:tplc="B5B45D6C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4D364DB3"/>
    <w:multiLevelType w:val="hybridMultilevel"/>
    <w:tmpl w:val="6E961472"/>
    <w:lvl w:ilvl="0" w:tplc="9994581A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5" w15:restartNumberingAfterBreak="0">
    <w:nsid w:val="4D5E4C9F"/>
    <w:multiLevelType w:val="hybridMultilevel"/>
    <w:tmpl w:val="4942CD8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4FE706FC"/>
    <w:multiLevelType w:val="hybridMultilevel"/>
    <w:tmpl w:val="FAA0753E"/>
    <w:lvl w:ilvl="0" w:tplc="77C09DF6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51D17663"/>
    <w:multiLevelType w:val="hybridMultilevel"/>
    <w:tmpl w:val="24844902"/>
    <w:lvl w:ilvl="0" w:tplc="234CA64C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54FB6E84"/>
    <w:multiLevelType w:val="hybridMultilevel"/>
    <w:tmpl w:val="20C810AC"/>
    <w:lvl w:ilvl="0" w:tplc="0A5A842C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A5A842C">
      <w:start w:val="1"/>
      <w:numFmt w:val="decimal"/>
      <w:lvlText w:val="%2"/>
      <w:lvlJc w:val="left"/>
      <w:pPr>
        <w:ind w:left="2149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9" w15:restartNumberingAfterBreak="0">
    <w:nsid w:val="5A397CF1"/>
    <w:multiLevelType w:val="multilevel"/>
    <w:tmpl w:val="FFD429B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 w15:restartNumberingAfterBreak="0">
    <w:nsid w:val="5E9D081E"/>
    <w:multiLevelType w:val="multilevel"/>
    <w:tmpl w:val="6020082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1285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1" w15:restartNumberingAfterBreak="0">
    <w:nsid w:val="5FCD1755"/>
    <w:multiLevelType w:val="hybridMultilevel"/>
    <w:tmpl w:val="C11CDDE6"/>
    <w:lvl w:ilvl="0" w:tplc="311EB77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2" w15:restartNumberingAfterBreak="0">
    <w:nsid w:val="609B7459"/>
    <w:multiLevelType w:val="hybridMultilevel"/>
    <w:tmpl w:val="6F660AA2"/>
    <w:lvl w:ilvl="0" w:tplc="77C09DF6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1937F37"/>
    <w:multiLevelType w:val="hybridMultilevel"/>
    <w:tmpl w:val="67442B6E"/>
    <w:lvl w:ilvl="0" w:tplc="EF7AE25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 w15:restartNumberingAfterBreak="0">
    <w:nsid w:val="677F2E11"/>
    <w:multiLevelType w:val="hybridMultilevel"/>
    <w:tmpl w:val="E9B200C4"/>
    <w:lvl w:ilvl="0" w:tplc="E16EF9A8">
      <w:start w:val="1"/>
      <w:numFmt w:val="bullet"/>
      <w:lvlText w:val=""/>
      <w:lvlJc w:val="left"/>
      <w:pPr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5" w15:restartNumberingAfterBreak="0">
    <w:nsid w:val="6DA232A5"/>
    <w:multiLevelType w:val="hybridMultilevel"/>
    <w:tmpl w:val="4C70CC46"/>
    <w:lvl w:ilvl="0" w:tplc="77C09DF6">
      <w:start w:val="1"/>
      <w:numFmt w:val="bullet"/>
      <w:lvlText w:val="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6" w15:restartNumberingAfterBreak="0">
    <w:nsid w:val="6DE07A7F"/>
    <w:multiLevelType w:val="hybridMultilevel"/>
    <w:tmpl w:val="180CE824"/>
    <w:lvl w:ilvl="0" w:tplc="DDD6DC1E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 w15:restartNumberingAfterBreak="0">
    <w:nsid w:val="6EA90E16"/>
    <w:multiLevelType w:val="hybridMultilevel"/>
    <w:tmpl w:val="126AA820"/>
    <w:lvl w:ilvl="0" w:tplc="D59EC3CA">
      <w:start w:val="1"/>
      <w:numFmt w:val="decimal"/>
      <w:lvlText w:val="%1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8" w15:restartNumberingAfterBreak="0">
    <w:nsid w:val="70827B2F"/>
    <w:multiLevelType w:val="hybridMultilevel"/>
    <w:tmpl w:val="7B5ABB40"/>
    <w:lvl w:ilvl="0" w:tplc="B95EF6AA">
      <w:start w:val="1"/>
      <w:numFmt w:val="bullet"/>
      <w:suff w:val="space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7025B8D"/>
    <w:multiLevelType w:val="hybridMultilevel"/>
    <w:tmpl w:val="4358FE2A"/>
    <w:lvl w:ilvl="0" w:tplc="FC18BB4E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0" w15:restartNumberingAfterBreak="0">
    <w:nsid w:val="7798655D"/>
    <w:multiLevelType w:val="hybridMultilevel"/>
    <w:tmpl w:val="F3E8BC08"/>
    <w:lvl w:ilvl="0" w:tplc="E16EF9A8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1" w15:restartNumberingAfterBreak="0">
    <w:nsid w:val="7C534A18"/>
    <w:multiLevelType w:val="hybridMultilevel"/>
    <w:tmpl w:val="6BC4C30E"/>
    <w:lvl w:ilvl="0" w:tplc="E16EF9A8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2" w15:restartNumberingAfterBreak="0">
    <w:nsid w:val="7F7211BA"/>
    <w:multiLevelType w:val="multilevel"/>
    <w:tmpl w:val="FA5E7B88"/>
    <w:lvl w:ilvl="0">
      <w:start w:val="1"/>
      <w:numFmt w:val="decimal"/>
      <w:lvlText w:val="%1"/>
      <w:lvlJc w:val="left"/>
      <w:pPr>
        <w:ind w:left="1069" w:hanging="360"/>
      </w:pPr>
      <w:rPr>
        <w:rFonts w:hint="default"/>
        <w:b/>
        <w:bCs w:val="0"/>
      </w:rPr>
    </w:lvl>
    <w:lvl w:ilvl="1">
      <w:start w:val="1"/>
      <w:numFmt w:val="decimal"/>
      <w:lvlText w:val="4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num w:numId="1" w16cid:durableId="76831429">
    <w:abstractNumId w:val="39"/>
  </w:num>
  <w:num w:numId="2" w16cid:durableId="1903057068">
    <w:abstractNumId w:val="13"/>
  </w:num>
  <w:num w:numId="3" w16cid:durableId="298456366">
    <w:abstractNumId w:val="37"/>
  </w:num>
  <w:num w:numId="4" w16cid:durableId="1877614953">
    <w:abstractNumId w:val="17"/>
  </w:num>
  <w:num w:numId="5" w16cid:durableId="1078862501">
    <w:abstractNumId w:val="24"/>
  </w:num>
  <w:num w:numId="6" w16cid:durableId="1875148665">
    <w:abstractNumId w:val="22"/>
  </w:num>
  <w:num w:numId="7" w16cid:durableId="1530921729">
    <w:abstractNumId w:val="33"/>
  </w:num>
  <w:num w:numId="8" w16cid:durableId="16931158">
    <w:abstractNumId w:val="41"/>
  </w:num>
  <w:num w:numId="9" w16cid:durableId="646907036">
    <w:abstractNumId w:val="34"/>
  </w:num>
  <w:num w:numId="10" w16cid:durableId="565072280">
    <w:abstractNumId w:val="3"/>
  </w:num>
  <w:num w:numId="11" w16cid:durableId="331035674">
    <w:abstractNumId w:val="14"/>
  </w:num>
  <w:num w:numId="12" w16cid:durableId="657265049">
    <w:abstractNumId w:val="40"/>
  </w:num>
  <w:num w:numId="13" w16cid:durableId="1867907281">
    <w:abstractNumId w:val="31"/>
  </w:num>
  <w:num w:numId="14" w16cid:durableId="339089789">
    <w:abstractNumId w:val="18"/>
  </w:num>
  <w:num w:numId="15" w16cid:durableId="1420178638">
    <w:abstractNumId w:val="7"/>
  </w:num>
  <w:num w:numId="16" w16cid:durableId="568154520">
    <w:abstractNumId w:val="28"/>
  </w:num>
  <w:num w:numId="17" w16cid:durableId="597258267">
    <w:abstractNumId w:val="1"/>
  </w:num>
  <w:num w:numId="18" w16cid:durableId="1960724434">
    <w:abstractNumId w:val="30"/>
  </w:num>
  <w:num w:numId="19" w16cid:durableId="1932009987">
    <w:abstractNumId w:val="8"/>
  </w:num>
  <w:num w:numId="20" w16cid:durableId="1109203956">
    <w:abstractNumId w:val="19"/>
  </w:num>
  <w:num w:numId="21" w16cid:durableId="588467768">
    <w:abstractNumId w:val="10"/>
  </w:num>
  <w:num w:numId="22" w16cid:durableId="1623804131">
    <w:abstractNumId w:val="9"/>
  </w:num>
  <w:num w:numId="23" w16cid:durableId="50155292">
    <w:abstractNumId w:val="25"/>
  </w:num>
  <w:num w:numId="24" w16cid:durableId="255988218">
    <w:abstractNumId w:val="27"/>
  </w:num>
  <w:num w:numId="25" w16cid:durableId="1793206983">
    <w:abstractNumId w:val="5"/>
  </w:num>
  <w:num w:numId="26" w16cid:durableId="1355811835">
    <w:abstractNumId w:val="2"/>
  </w:num>
  <w:num w:numId="27" w16cid:durableId="1721517140">
    <w:abstractNumId w:val="23"/>
  </w:num>
  <w:num w:numId="28" w16cid:durableId="373194661">
    <w:abstractNumId w:val="30"/>
    <w:lvlOverride w:ilvl="0">
      <w:startOverride w:val="3"/>
    </w:lvlOverride>
    <w:lvlOverride w:ilvl="1">
      <w:startOverride w:val="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 w16cid:durableId="1691756893">
    <w:abstractNumId w:val="21"/>
  </w:num>
  <w:num w:numId="30" w16cid:durableId="1934822729">
    <w:abstractNumId w:val="36"/>
  </w:num>
  <w:num w:numId="31" w16cid:durableId="1945965192">
    <w:abstractNumId w:val="38"/>
  </w:num>
  <w:num w:numId="32" w16cid:durableId="1216701990">
    <w:abstractNumId w:val="30"/>
    <w:lvlOverride w:ilvl="0">
      <w:startOverride w:val="2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 w16cid:durableId="244802004">
    <w:abstractNumId w:val="12"/>
  </w:num>
  <w:num w:numId="34" w16cid:durableId="65300998">
    <w:abstractNumId w:val="4"/>
  </w:num>
  <w:num w:numId="35" w16cid:durableId="447436294">
    <w:abstractNumId w:val="29"/>
  </w:num>
  <w:num w:numId="36" w16cid:durableId="1407074910">
    <w:abstractNumId w:val="20"/>
  </w:num>
  <w:num w:numId="37" w16cid:durableId="368410490">
    <w:abstractNumId w:val="35"/>
  </w:num>
  <w:num w:numId="38" w16cid:durableId="329870388">
    <w:abstractNumId w:val="26"/>
  </w:num>
  <w:num w:numId="39" w16cid:durableId="1720324423">
    <w:abstractNumId w:val="32"/>
  </w:num>
  <w:num w:numId="40" w16cid:durableId="1890454249">
    <w:abstractNumId w:val="0"/>
  </w:num>
  <w:num w:numId="41" w16cid:durableId="1591888809">
    <w:abstractNumId w:val="42"/>
  </w:num>
  <w:num w:numId="42" w16cid:durableId="636496074">
    <w:abstractNumId w:val="11"/>
  </w:num>
  <w:num w:numId="43" w16cid:durableId="616449835">
    <w:abstractNumId w:val="16"/>
  </w:num>
  <w:num w:numId="44" w16cid:durableId="1809667070">
    <w:abstractNumId w:val="6"/>
  </w:num>
  <w:num w:numId="45" w16cid:durableId="2085225598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ru-RU" w:vendorID="64" w:dllVersion="6" w:nlCheck="1" w:checkStyle="0"/>
  <w:activeWritingStyle w:appName="MSWord" w:lang="ru-RU" w:vendorID="64" w:dllVersion="0" w:nlCheck="1" w:checkStyle="0"/>
  <w:activeWritingStyle w:appName="MSWord" w:lang="en-US" w:vendorID="64" w:dllVersion="0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8"/>
  <w:characterSpacingControl w:val="doNotCompress"/>
  <w:hdrShapeDefaults>
    <o:shapedefaults v:ext="edit" spidmax="2050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33DC0"/>
    <w:rsid w:val="000001B8"/>
    <w:rsid w:val="00002445"/>
    <w:rsid w:val="0000338D"/>
    <w:rsid w:val="00005CB7"/>
    <w:rsid w:val="0000613B"/>
    <w:rsid w:val="00007AE4"/>
    <w:rsid w:val="00010764"/>
    <w:rsid w:val="00011CBC"/>
    <w:rsid w:val="0001368A"/>
    <w:rsid w:val="00014FA6"/>
    <w:rsid w:val="0001524F"/>
    <w:rsid w:val="0001584B"/>
    <w:rsid w:val="00016AD2"/>
    <w:rsid w:val="000170ED"/>
    <w:rsid w:val="00022CE6"/>
    <w:rsid w:val="00023C73"/>
    <w:rsid w:val="000253BE"/>
    <w:rsid w:val="000307D5"/>
    <w:rsid w:val="00030B1C"/>
    <w:rsid w:val="000369B3"/>
    <w:rsid w:val="0004157F"/>
    <w:rsid w:val="00041C6B"/>
    <w:rsid w:val="000425D9"/>
    <w:rsid w:val="00046025"/>
    <w:rsid w:val="00046223"/>
    <w:rsid w:val="00047117"/>
    <w:rsid w:val="00050747"/>
    <w:rsid w:val="00051606"/>
    <w:rsid w:val="00052561"/>
    <w:rsid w:val="00055E32"/>
    <w:rsid w:val="000564D5"/>
    <w:rsid w:val="00056F65"/>
    <w:rsid w:val="0006077C"/>
    <w:rsid w:val="00061408"/>
    <w:rsid w:val="00061AB8"/>
    <w:rsid w:val="000630A9"/>
    <w:rsid w:val="00063B85"/>
    <w:rsid w:val="00064260"/>
    <w:rsid w:val="00065411"/>
    <w:rsid w:val="000664BC"/>
    <w:rsid w:val="000679C1"/>
    <w:rsid w:val="00072CC6"/>
    <w:rsid w:val="0007383E"/>
    <w:rsid w:val="000740BC"/>
    <w:rsid w:val="000742EF"/>
    <w:rsid w:val="0007515F"/>
    <w:rsid w:val="00075D30"/>
    <w:rsid w:val="0007620D"/>
    <w:rsid w:val="00080E1E"/>
    <w:rsid w:val="0008360B"/>
    <w:rsid w:val="000844C5"/>
    <w:rsid w:val="00090526"/>
    <w:rsid w:val="00093446"/>
    <w:rsid w:val="00094EF1"/>
    <w:rsid w:val="00095558"/>
    <w:rsid w:val="00097B6A"/>
    <w:rsid w:val="00097F72"/>
    <w:rsid w:val="000A1D83"/>
    <w:rsid w:val="000A316C"/>
    <w:rsid w:val="000A3B64"/>
    <w:rsid w:val="000A4176"/>
    <w:rsid w:val="000A4794"/>
    <w:rsid w:val="000A4978"/>
    <w:rsid w:val="000A62F4"/>
    <w:rsid w:val="000A6AC1"/>
    <w:rsid w:val="000A724E"/>
    <w:rsid w:val="000B1013"/>
    <w:rsid w:val="000B56B1"/>
    <w:rsid w:val="000B665D"/>
    <w:rsid w:val="000C2694"/>
    <w:rsid w:val="000C45C5"/>
    <w:rsid w:val="000C5124"/>
    <w:rsid w:val="000C515C"/>
    <w:rsid w:val="000C59DF"/>
    <w:rsid w:val="000C5B2D"/>
    <w:rsid w:val="000C6C56"/>
    <w:rsid w:val="000C6D0B"/>
    <w:rsid w:val="000D1523"/>
    <w:rsid w:val="000D1753"/>
    <w:rsid w:val="000D226F"/>
    <w:rsid w:val="000D2B99"/>
    <w:rsid w:val="000D4F13"/>
    <w:rsid w:val="000E3981"/>
    <w:rsid w:val="000E4BDC"/>
    <w:rsid w:val="000E516D"/>
    <w:rsid w:val="000E7A3A"/>
    <w:rsid w:val="000F2248"/>
    <w:rsid w:val="000F3003"/>
    <w:rsid w:val="000F45CC"/>
    <w:rsid w:val="000F5901"/>
    <w:rsid w:val="000F5E7A"/>
    <w:rsid w:val="000F64E4"/>
    <w:rsid w:val="000F67C0"/>
    <w:rsid w:val="00101CF5"/>
    <w:rsid w:val="00104E50"/>
    <w:rsid w:val="001061A4"/>
    <w:rsid w:val="001072CE"/>
    <w:rsid w:val="00111882"/>
    <w:rsid w:val="00111A28"/>
    <w:rsid w:val="00111B9E"/>
    <w:rsid w:val="00116510"/>
    <w:rsid w:val="00120A23"/>
    <w:rsid w:val="00121512"/>
    <w:rsid w:val="0012217D"/>
    <w:rsid w:val="00122807"/>
    <w:rsid w:val="00122B12"/>
    <w:rsid w:val="0012436A"/>
    <w:rsid w:val="00124DCA"/>
    <w:rsid w:val="00125371"/>
    <w:rsid w:val="0012567F"/>
    <w:rsid w:val="0012576E"/>
    <w:rsid w:val="00125794"/>
    <w:rsid w:val="00140936"/>
    <w:rsid w:val="00141517"/>
    <w:rsid w:val="00145334"/>
    <w:rsid w:val="001453B4"/>
    <w:rsid w:val="00152637"/>
    <w:rsid w:val="001557B1"/>
    <w:rsid w:val="001576D1"/>
    <w:rsid w:val="00161249"/>
    <w:rsid w:val="00162A06"/>
    <w:rsid w:val="0016499D"/>
    <w:rsid w:val="001658BE"/>
    <w:rsid w:val="001714E6"/>
    <w:rsid w:val="001719DA"/>
    <w:rsid w:val="001739BB"/>
    <w:rsid w:val="00177EB2"/>
    <w:rsid w:val="00180D68"/>
    <w:rsid w:val="00181D48"/>
    <w:rsid w:val="00182B86"/>
    <w:rsid w:val="00184A37"/>
    <w:rsid w:val="001852FF"/>
    <w:rsid w:val="00185528"/>
    <w:rsid w:val="0018562A"/>
    <w:rsid w:val="00190328"/>
    <w:rsid w:val="00193A1E"/>
    <w:rsid w:val="00197512"/>
    <w:rsid w:val="001A0745"/>
    <w:rsid w:val="001A08B6"/>
    <w:rsid w:val="001A0D52"/>
    <w:rsid w:val="001A2AD8"/>
    <w:rsid w:val="001A4CFC"/>
    <w:rsid w:val="001A59B5"/>
    <w:rsid w:val="001A59E0"/>
    <w:rsid w:val="001B0377"/>
    <w:rsid w:val="001B0C02"/>
    <w:rsid w:val="001B230F"/>
    <w:rsid w:val="001B5BDA"/>
    <w:rsid w:val="001B6838"/>
    <w:rsid w:val="001C197E"/>
    <w:rsid w:val="001C3D7B"/>
    <w:rsid w:val="001C4A29"/>
    <w:rsid w:val="001C4D25"/>
    <w:rsid w:val="001C4F37"/>
    <w:rsid w:val="001C4F5C"/>
    <w:rsid w:val="001C55A1"/>
    <w:rsid w:val="001C6FE5"/>
    <w:rsid w:val="001D0030"/>
    <w:rsid w:val="001D3086"/>
    <w:rsid w:val="001D5364"/>
    <w:rsid w:val="001D7D42"/>
    <w:rsid w:val="001E0F05"/>
    <w:rsid w:val="001E3B59"/>
    <w:rsid w:val="001E57FC"/>
    <w:rsid w:val="001E6B46"/>
    <w:rsid w:val="001E7287"/>
    <w:rsid w:val="001F2A50"/>
    <w:rsid w:val="001F591F"/>
    <w:rsid w:val="0020035E"/>
    <w:rsid w:val="002018F4"/>
    <w:rsid w:val="0020442F"/>
    <w:rsid w:val="00205261"/>
    <w:rsid w:val="002112B9"/>
    <w:rsid w:val="00214050"/>
    <w:rsid w:val="002141F3"/>
    <w:rsid w:val="002163DF"/>
    <w:rsid w:val="00222227"/>
    <w:rsid w:val="00223209"/>
    <w:rsid w:val="00223DE5"/>
    <w:rsid w:val="00224EA8"/>
    <w:rsid w:val="00225350"/>
    <w:rsid w:val="00226473"/>
    <w:rsid w:val="00226B9D"/>
    <w:rsid w:val="00227821"/>
    <w:rsid w:val="00231AD7"/>
    <w:rsid w:val="002418AF"/>
    <w:rsid w:val="00241BD2"/>
    <w:rsid w:val="002422A4"/>
    <w:rsid w:val="00242D76"/>
    <w:rsid w:val="00243019"/>
    <w:rsid w:val="002436BA"/>
    <w:rsid w:val="00244492"/>
    <w:rsid w:val="0024522E"/>
    <w:rsid w:val="00245AEA"/>
    <w:rsid w:val="00246F07"/>
    <w:rsid w:val="0024760C"/>
    <w:rsid w:val="00250CC2"/>
    <w:rsid w:val="002535CE"/>
    <w:rsid w:val="00254723"/>
    <w:rsid w:val="00254759"/>
    <w:rsid w:val="00255DCD"/>
    <w:rsid w:val="00260CF9"/>
    <w:rsid w:val="00265221"/>
    <w:rsid w:val="002703BE"/>
    <w:rsid w:val="00270F62"/>
    <w:rsid w:val="00271793"/>
    <w:rsid w:val="0027272A"/>
    <w:rsid w:val="002729D9"/>
    <w:rsid w:val="0027474E"/>
    <w:rsid w:val="00275D2A"/>
    <w:rsid w:val="00277F0C"/>
    <w:rsid w:val="00280DF6"/>
    <w:rsid w:val="002815BC"/>
    <w:rsid w:val="00282438"/>
    <w:rsid w:val="0028312C"/>
    <w:rsid w:val="00285C8D"/>
    <w:rsid w:val="0028736D"/>
    <w:rsid w:val="00291823"/>
    <w:rsid w:val="0029496B"/>
    <w:rsid w:val="00297194"/>
    <w:rsid w:val="00297B29"/>
    <w:rsid w:val="002A1E75"/>
    <w:rsid w:val="002A2556"/>
    <w:rsid w:val="002A3D57"/>
    <w:rsid w:val="002A40E0"/>
    <w:rsid w:val="002A44BD"/>
    <w:rsid w:val="002A4F29"/>
    <w:rsid w:val="002B0F34"/>
    <w:rsid w:val="002B1BDD"/>
    <w:rsid w:val="002C110B"/>
    <w:rsid w:val="002C2912"/>
    <w:rsid w:val="002C3176"/>
    <w:rsid w:val="002C5E1B"/>
    <w:rsid w:val="002C7098"/>
    <w:rsid w:val="002C762F"/>
    <w:rsid w:val="002C7E94"/>
    <w:rsid w:val="002D16A4"/>
    <w:rsid w:val="002E08B0"/>
    <w:rsid w:val="002E1816"/>
    <w:rsid w:val="002E3C7E"/>
    <w:rsid w:val="002E6F31"/>
    <w:rsid w:val="002E7835"/>
    <w:rsid w:val="002F5CD0"/>
    <w:rsid w:val="002F6DE6"/>
    <w:rsid w:val="0030103B"/>
    <w:rsid w:val="003018A3"/>
    <w:rsid w:val="00303D53"/>
    <w:rsid w:val="00307823"/>
    <w:rsid w:val="00307E7E"/>
    <w:rsid w:val="003123FA"/>
    <w:rsid w:val="003141E2"/>
    <w:rsid w:val="00314516"/>
    <w:rsid w:val="0031475C"/>
    <w:rsid w:val="00315F4C"/>
    <w:rsid w:val="0031703A"/>
    <w:rsid w:val="003172DB"/>
    <w:rsid w:val="003179A2"/>
    <w:rsid w:val="003218A8"/>
    <w:rsid w:val="00323297"/>
    <w:rsid w:val="00323315"/>
    <w:rsid w:val="0032555B"/>
    <w:rsid w:val="0033307E"/>
    <w:rsid w:val="0033476E"/>
    <w:rsid w:val="00334DDB"/>
    <w:rsid w:val="00340658"/>
    <w:rsid w:val="00341577"/>
    <w:rsid w:val="00342D7C"/>
    <w:rsid w:val="00342DBE"/>
    <w:rsid w:val="00343ADB"/>
    <w:rsid w:val="0034564B"/>
    <w:rsid w:val="003479CC"/>
    <w:rsid w:val="003514D4"/>
    <w:rsid w:val="00352C1A"/>
    <w:rsid w:val="003550FE"/>
    <w:rsid w:val="00360A96"/>
    <w:rsid w:val="00361D24"/>
    <w:rsid w:val="0036366C"/>
    <w:rsid w:val="00363D25"/>
    <w:rsid w:val="0037027B"/>
    <w:rsid w:val="00371798"/>
    <w:rsid w:val="00372012"/>
    <w:rsid w:val="003745EA"/>
    <w:rsid w:val="00374B6B"/>
    <w:rsid w:val="00380A7B"/>
    <w:rsid w:val="0038389F"/>
    <w:rsid w:val="003846D5"/>
    <w:rsid w:val="0038582D"/>
    <w:rsid w:val="00386D1A"/>
    <w:rsid w:val="0038717A"/>
    <w:rsid w:val="00393A15"/>
    <w:rsid w:val="0039558A"/>
    <w:rsid w:val="0039776F"/>
    <w:rsid w:val="003A0AE0"/>
    <w:rsid w:val="003A26A0"/>
    <w:rsid w:val="003A2933"/>
    <w:rsid w:val="003A6E30"/>
    <w:rsid w:val="003A79AD"/>
    <w:rsid w:val="003B1F9E"/>
    <w:rsid w:val="003B2477"/>
    <w:rsid w:val="003B436B"/>
    <w:rsid w:val="003B4651"/>
    <w:rsid w:val="003B4A73"/>
    <w:rsid w:val="003B4DCC"/>
    <w:rsid w:val="003B639A"/>
    <w:rsid w:val="003B6BC5"/>
    <w:rsid w:val="003C1351"/>
    <w:rsid w:val="003C1F78"/>
    <w:rsid w:val="003C218E"/>
    <w:rsid w:val="003C50FE"/>
    <w:rsid w:val="003C57E7"/>
    <w:rsid w:val="003C62EA"/>
    <w:rsid w:val="003C6CD2"/>
    <w:rsid w:val="003D002C"/>
    <w:rsid w:val="003D353D"/>
    <w:rsid w:val="003D6FD2"/>
    <w:rsid w:val="003D72CD"/>
    <w:rsid w:val="003D7B69"/>
    <w:rsid w:val="003E2C66"/>
    <w:rsid w:val="003E2D01"/>
    <w:rsid w:val="003E31A0"/>
    <w:rsid w:val="003E405E"/>
    <w:rsid w:val="003E431A"/>
    <w:rsid w:val="003E569D"/>
    <w:rsid w:val="003F0698"/>
    <w:rsid w:val="003F0AE8"/>
    <w:rsid w:val="003F105D"/>
    <w:rsid w:val="003F20F7"/>
    <w:rsid w:val="003F27D4"/>
    <w:rsid w:val="003F3C0B"/>
    <w:rsid w:val="003F4FA6"/>
    <w:rsid w:val="00400A7F"/>
    <w:rsid w:val="00401D59"/>
    <w:rsid w:val="00402881"/>
    <w:rsid w:val="00403C60"/>
    <w:rsid w:val="00403D82"/>
    <w:rsid w:val="00404E3E"/>
    <w:rsid w:val="00405B4E"/>
    <w:rsid w:val="00406B96"/>
    <w:rsid w:val="00407258"/>
    <w:rsid w:val="00415458"/>
    <w:rsid w:val="00416D1F"/>
    <w:rsid w:val="00420221"/>
    <w:rsid w:val="004231EA"/>
    <w:rsid w:val="004317EB"/>
    <w:rsid w:val="00431AC8"/>
    <w:rsid w:val="0043608D"/>
    <w:rsid w:val="00437B5D"/>
    <w:rsid w:val="00441E36"/>
    <w:rsid w:val="00443299"/>
    <w:rsid w:val="004434CB"/>
    <w:rsid w:val="00445202"/>
    <w:rsid w:val="004458C6"/>
    <w:rsid w:val="00450C79"/>
    <w:rsid w:val="00451054"/>
    <w:rsid w:val="004521F5"/>
    <w:rsid w:val="004533D2"/>
    <w:rsid w:val="0045368E"/>
    <w:rsid w:val="004608F7"/>
    <w:rsid w:val="0046202C"/>
    <w:rsid w:val="00463BDD"/>
    <w:rsid w:val="004643E5"/>
    <w:rsid w:val="004644DE"/>
    <w:rsid w:val="004651A0"/>
    <w:rsid w:val="0046628F"/>
    <w:rsid w:val="00470F13"/>
    <w:rsid w:val="004723B8"/>
    <w:rsid w:val="0048012C"/>
    <w:rsid w:val="00482725"/>
    <w:rsid w:val="0048280C"/>
    <w:rsid w:val="00484C33"/>
    <w:rsid w:val="004876D6"/>
    <w:rsid w:val="00490102"/>
    <w:rsid w:val="00492B41"/>
    <w:rsid w:val="00493C16"/>
    <w:rsid w:val="00497F7C"/>
    <w:rsid w:val="004A171B"/>
    <w:rsid w:val="004A195E"/>
    <w:rsid w:val="004A2E83"/>
    <w:rsid w:val="004A305C"/>
    <w:rsid w:val="004A3487"/>
    <w:rsid w:val="004A3B70"/>
    <w:rsid w:val="004A4E07"/>
    <w:rsid w:val="004A6FB1"/>
    <w:rsid w:val="004A7017"/>
    <w:rsid w:val="004B4883"/>
    <w:rsid w:val="004B5398"/>
    <w:rsid w:val="004B6927"/>
    <w:rsid w:val="004C0E6B"/>
    <w:rsid w:val="004C1529"/>
    <w:rsid w:val="004C40DC"/>
    <w:rsid w:val="004C624B"/>
    <w:rsid w:val="004C7814"/>
    <w:rsid w:val="004D03D7"/>
    <w:rsid w:val="004D20AF"/>
    <w:rsid w:val="004D3A8E"/>
    <w:rsid w:val="004D4907"/>
    <w:rsid w:val="004D6F8E"/>
    <w:rsid w:val="004D7623"/>
    <w:rsid w:val="004E205F"/>
    <w:rsid w:val="004E302C"/>
    <w:rsid w:val="004E316D"/>
    <w:rsid w:val="004E3F8D"/>
    <w:rsid w:val="004E5707"/>
    <w:rsid w:val="004F2D2D"/>
    <w:rsid w:val="004F33D9"/>
    <w:rsid w:val="004F3E5E"/>
    <w:rsid w:val="004F455A"/>
    <w:rsid w:val="004F45BA"/>
    <w:rsid w:val="004F4A09"/>
    <w:rsid w:val="004F672E"/>
    <w:rsid w:val="004F6CCE"/>
    <w:rsid w:val="005004FA"/>
    <w:rsid w:val="005006DC"/>
    <w:rsid w:val="00502484"/>
    <w:rsid w:val="00502F98"/>
    <w:rsid w:val="005051E4"/>
    <w:rsid w:val="00505B70"/>
    <w:rsid w:val="00507910"/>
    <w:rsid w:val="00510869"/>
    <w:rsid w:val="005109F9"/>
    <w:rsid w:val="00511D28"/>
    <w:rsid w:val="0051327E"/>
    <w:rsid w:val="0051469F"/>
    <w:rsid w:val="0051722C"/>
    <w:rsid w:val="00517C6B"/>
    <w:rsid w:val="00520F48"/>
    <w:rsid w:val="005236C8"/>
    <w:rsid w:val="0052422D"/>
    <w:rsid w:val="00525998"/>
    <w:rsid w:val="0052758F"/>
    <w:rsid w:val="00527FEB"/>
    <w:rsid w:val="005313C1"/>
    <w:rsid w:val="0053145F"/>
    <w:rsid w:val="00532525"/>
    <w:rsid w:val="00532E39"/>
    <w:rsid w:val="00535A90"/>
    <w:rsid w:val="00541006"/>
    <w:rsid w:val="005421D7"/>
    <w:rsid w:val="0054225A"/>
    <w:rsid w:val="0054478E"/>
    <w:rsid w:val="00546365"/>
    <w:rsid w:val="00546501"/>
    <w:rsid w:val="0055016E"/>
    <w:rsid w:val="00550B09"/>
    <w:rsid w:val="005546E2"/>
    <w:rsid w:val="0055546E"/>
    <w:rsid w:val="00560BDD"/>
    <w:rsid w:val="00561A80"/>
    <w:rsid w:val="00561D48"/>
    <w:rsid w:val="00565696"/>
    <w:rsid w:val="00566787"/>
    <w:rsid w:val="0056749F"/>
    <w:rsid w:val="00573354"/>
    <w:rsid w:val="00575D02"/>
    <w:rsid w:val="005803A1"/>
    <w:rsid w:val="00583580"/>
    <w:rsid w:val="00584251"/>
    <w:rsid w:val="00584C21"/>
    <w:rsid w:val="00585673"/>
    <w:rsid w:val="00586D79"/>
    <w:rsid w:val="00586DBC"/>
    <w:rsid w:val="005906DA"/>
    <w:rsid w:val="00590982"/>
    <w:rsid w:val="005918B5"/>
    <w:rsid w:val="005921DA"/>
    <w:rsid w:val="005930B5"/>
    <w:rsid w:val="00593676"/>
    <w:rsid w:val="00596A77"/>
    <w:rsid w:val="0059779C"/>
    <w:rsid w:val="005A0433"/>
    <w:rsid w:val="005A04DE"/>
    <w:rsid w:val="005A0B80"/>
    <w:rsid w:val="005A0C6E"/>
    <w:rsid w:val="005A2436"/>
    <w:rsid w:val="005A373F"/>
    <w:rsid w:val="005A379B"/>
    <w:rsid w:val="005A4D21"/>
    <w:rsid w:val="005A5747"/>
    <w:rsid w:val="005A6990"/>
    <w:rsid w:val="005A6EBF"/>
    <w:rsid w:val="005A711C"/>
    <w:rsid w:val="005B1A2B"/>
    <w:rsid w:val="005B2AEE"/>
    <w:rsid w:val="005B3E73"/>
    <w:rsid w:val="005B4845"/>
    <w:rsid w:val="005B4BC2"/>
    <w:rsid w:val="005B592B"/>
    <w:rsid w:val="005B6C92"/>
    <w:rsid w:val="005C137C"/>
    <w:rsid w:val="005C6D0C"/>
    <w:rsid w:val="005D0920"/>
    <w:rsid w:val="005D168B"/>
    <w:rsid w:val="005D4007"/>
    <w:rsid w:val="005D51AB"/>
    <w:rsid w:val="005D66D7"/>
    <w:rsid w:val="005D7F37"/>
    <w:rsid w:val="005E04F2"/>
    <w:rsid w:val="005E0D79"/>
    <w:rsid w:val="005E1258"/>
    <w:rsid w:val="005E7425"/>
    <w:rsid w:val="005F4AE7"/>
    <w:rsid w:val="005F761F"/>
    <w:rsid w:val="00601164"/>
    <w:rsid w:val="00606169"/>
    <w:rsid w:val="00606F78"/>
    <w:rsid w:val="00607002"/>
    <w:rsid w:val="0060768B"/>
    <w:rsid w:val="00610B02"/>
    <w:rsid w:val="006134EA"/>
    <w:rsid w:val="00613759"/>
    <w:rsid w:val="00616C1E"/>
    <w:rsid w:val="00623233"/>
    <w:rsid w:val="006248F2"/>
    <w:rsid w:val="00625973"/>
    <w:rsid w:val="006278E8"/>
    <w:rsid w:val="00630C33"/>
    <w:rsid w:val="0063245A"/>
    <w:rsid w:val="006328A0"/>
    <w:rsid w:val="00632B5D"/>
    <w:rsid w:val="00633DC0"/>
    <w:rsid w:val="00635AA5"/>
    <w:rsid w:val="00636273"/>
    <w:rsid w:val="00636ED8"/>
    <w:rsid w:val="00640C7F"/>
    <w:rsid w:val="00642741"/>
    <w:rsid w:val="00643C8E"/>
    <w:rsid w:val="00654D54"/>
    <w:rsid w:val="006576C4"/>
    <w:rsid w:val="006611A8"/>
    <w:rsid w:val="006619A7"/>
    <w:rsid w:val="00664489"/>
    <w:rsid w:val="006656C1"/>
    <w:rsid w:val="00666693"/>
    <w:rsid w:val="00666768"/>
    <w:rsid w:val="006713DA"/>
    <w:rsid w:val="00673CB2"/>
    <w:rsid w:val="00673FB5"/>
    <w:rsid w:val="00674348"/>
    <w:rsid w:val="006744B1"/>
    <w:rsid w:val="00674A1C"/>
    <w:rsid w:val="00676D63"/>
    <w:rsid w:val="00680814"/>
    <w:rsid w:val="0068246D"/>
    <w:rsid w:val="006860B6"/>
    <w:rsid w:val="00690A5E"/>
    <w:rsid w:val="00691BAA"/>
    <w:rsid w:val="00693269"/>
    <w:rsid w:val="006952BB"/>
    <w:rsid w:val="006972C2"/>
    <w:rsid w:val="006A0E2E"/>
    <w:rsid w:val="006A24BC"/>
    <w:rsid w:val="006A32D5"/>
    <w:rsid w:val="006A6B2A"/>
    <w:rsid w:val="006A6E0D"/>
    <w:rsid w:val="006A7644"/>
    <w:rsid w:val="006A7814"/>
    <w:rsid w:val="006B0102"/>
    <w:rsid w:val="006B1058"/>
    <w:rsid w:val="006B16EB"/>
    <w:rsid w:val="006B7778"/>
    <w:rsid w:val="006C25DF"/>
    <w:rsid w:val="006C46B7"/>
    <w:rsid w:val="006C5017"/>
    <w:rsid w:val="006C5A7D"/>
    <w:rsid w:val="006C63A4"/>
    <w:rsid w:val="006C6E61"/>
    <w:rsid w:val="006C758D"/>
    <w:rsid w:val="006D580C"/>
    <w:rsid w:val="006D7638"/>
    <w:rsid w:val="006E6638"/>
    <w:rsid w:val="006E7650"/>
    <w:rsid w:val="006F01CC"/>
    <w:rsid w:val="006F1DEC"/>
    <w:rsid w:val="006F212E"/>
    <w:rsid w:val="006F226A"/>
    <w:rsid w:val="006F2C55"/>
    <w:rsid w:val="006F74AE"/>
    <w:rsid w:val="00700E82"/>
    <w:rsid w:val="007010AE"/>
    <w:rsid w:val="00701262"/>
    <w:rsid w:val="007027FF"/>
    <w:rsid w:val="0070385C"/>
    <w:rsid w:val="00704406"/>
    <w:rsid w:val="00707231"/>
    <w:rsid w:val="00712913"/>
    <w:rsid w:val="00712D0D"/>
    <w:rsid w:val="00714067"/>
    <w:rsid w:val="00714806"/>
    <w:rsid w:val="00714FC6"/>
    <w:rsid w:val="0071585F"/>
    <w:rsid w:val="007159AF"/>
    <w:rsid w:val="00716759"/>
    <w:rsid w:val="00721A33"/>
    <w:rsid w:val="00723AB4"/>
    <w:rsid w:val="00723B7C"/>
    <w:rsid w:val="00724E5A"/>
    <w:rsid w:val="00726230"/>
    <w:rsid w:val="00727F69"/>
    <w:rsid w:val="00730396"/>
    <w:rsid w:val="007312A2"/>
    <w:rsid w:val="00733414"/>
    <w:rsid w:val="00740209"/>
    <w:rsid w:val="00743C8A"/>
    <w:rsid w:val="0074457C"/>
    <w:rsid w:val="00745A4E"/>
    <w:rsid w:val="00746E2A"/>
    <w:rsid w:val="0075022A"/>
    <w:rsid w:val="00752065"/>
    <w:rsid w:val="00752139"/>
    <w:rsid w:val="0075228E"/>
    <w:rsid w:val="00753B67"/>
    <w:rsid w:val="00753D63"/>
    <w:rsid w:val="00755C34"/>
    <w:rsid w:val="00756310"/>
    <w:rsid w:val="00756EE3"/>
    <w:rsid w:val="007571BF"/>
    <w:rsid w:val="007609AF"/>
    <w:rsid w:val="00760B22"/>
    <w:rsid w:val="007610CE"/>
    <w:rsid w:val="00763CFC"/>
    <w:rsid w:val="00764129"/>
    <w:rsid w:val="00764621"/>
    <w:rsid w:val="0076475C"/>
    <w:rsid w:val="007661CE"/>
    <w:rsid w:val="00766F9C"/>
    <w:rsid w:val="007700C0"/>
    <w:rsid w:val="00773503"/>
    <w:rsid w:val="00774B90"/>
    <w:rsid w:val="00775421"/>
    <w:rsid w:val="00776D14"/>
    <w:rsid w:val="007771E8"/>
    <w:rsid w:val="00777938"/>
    <w:rsid w:val="00777DD2"/>
    <w:rsid w:val="00780CA3"/>
    <w:rsid w:val="00782B02"/>
    <w:rsid w:val="00783BC6"/>
    <w:rsid w:val="00783F6E"/>
    <w:rsid w:val="007944F8"/>
    <w:rsid w:val="007A08AB"/>
    <w:rsid w:val="007A0AAC"/>
    <w:rsid w:val="007A0B4C"/>
    <w:rsid w:val="007A4E13"/>
    <w:rsid w:val="007A599D"/>
    <w:rsid w:val="007B08D9"/>
    <w:rsid w:val="007B14EF"/>
    <w:rsid w:val="007B5D9D"/>
    <w:rsid w:val="007B6368"/>
    <w:rsid w:val="007B63CF"/>
    <w:rsid w:val="007C4032"/>
    <w:rsid w:val="007C64EE"/>
    <w:rsid w:val="007D091A"/>
    <w:rsid w:val="007D19E8"/>
    <w:rsid w:val="007D26DE"/>
    <w:rsid w:val="007D4765"/>
    <w:rsid w:val="007D51B5"/>
    <w:rsid w:val="007E0A40"/>
    <w:rsid w:val="007E1325"/>
    <w:rsid w:val="007E2368"/>
    <w:rsid w:val="007E30BB"/>
    <w:rsid w:val="007E3C9F"/>
    <w:rsid w:val="007E3E02"/>
    <w:rsid w:val="007E41A3"/>
    <w:rsid w:val="007E49BE"/>
    <w:rsid w:val="007E56BF"/>
    <w:rsid w:val="007E6EDE"/>
    <w:rsid w:val="007E7989"/>
    <w:rsid w:val="007E7EA4"/>
    <w:rsid w:val="007F1DAB"/>
    <w:rsid w:val="007F26F7"/>
    <w:rsid w:val="007F55C0"/>
    <w:rsid w:val="007F7E8D"/>
    <w:rsid w:val="008004D9"/>
    <w:rsid w:val="00802277"/>
    <w:rsid w:val="008027A6"/>
    <w:rsid w:val="00803D69"/>
    <w:rsid w:val="00804C0C"/>
    <w:rsid w:val="00805F4B"/>
    <w:rsid w:val="00810138"/>
    <w:rsid w:val="00810218"/>
    <w:rsid w:val="00813924"/>
    <w:rsid w:val="008149A9"/>
    <w:rsid w:val="00814BAE"/>
    <w:rsid w:val="00815D8D"/>
    <w:rsid w:val="00817A2B"/>
    <w:rsid w:val="00820942"/>
    <w:rsid w:val="008210D9"/>
    <w:rsid w:val="00821339"/>
    <w:rsid w:val="00822966"/>
    <w:rsid w:val="00822F99"/>
    <w:rsid w:val="00823A4D"/>
    <w:rsid w:val="00823DF6"/>
    <w:rsid w:val="008243BD"/>
    <w:rsid w:val="00825849"/>
    <w:rsid w:val="00827FE4"/>
    <w:rsid w:val="00831A5D"/>
    <w:rsid w:val="00832CB2"/>
    <w:rsid w:val="00834244"/>
    <w:rsid w:val="008357DC"/>
    <w:rsid w:val="008415C7"/>
    <w:rsid w:val="00841F06"/>
    <w:rsid w:val="008437FF"/>
    <w:rsid w:val="0084412F"/>
    <w:rsid w:val="00845DB2"/>
    <w:rsid w:val="00847357"/>
    <w:rsid w:val="00847606"/>
    <w:rsid w:val="00847F85"/>
    <w:rsid w:val="00850D76"/>
    <w:rsid w:val="00851ACD"/>
    <w:rsid w:val="00855463"/>
    <w:rsid w:val="0085779E"/>
    <w:rsid w:val="00861682"/>
    <w:rsid w:val="00861BB0"/>
    <w:rsid w:val="008645C7"/>
    <w:rsid w:val="0086479E"/>
    <w:rsid w:val="00865BEF"/>
    <w:rsid w:val="0087071B"/>
    <w:rsid w:val="00871AAA"/>
    <w:rsid w:val="00871C5E"/>
    <w:rsid w:val="00872CDF"/>
    <w:rsid w:val="008735EA"/>
    <w:rsid w:val="00877371"/>
    <w:rsid w:val="00881AFE"/>
    <w:rsid w:val="008858D5"/>
    <w:rsid w:val="00886228"/>
    <w:rsid w:val="008932E1"/>
    <w:rsid w:val="00894879"/>
    <w:rsid w:val="00896174"/>
    <w:rsid w:val="00896EC1"/>
    <w:rsid w:val="0089710A"/>
    <w:rsid w:val="0089770A"/>
    <w:rsid w:val="008A0758"/>
    <w:rsid w:val="008A3467"/>
    <w:rsid w:val="008A406B"/>
    <w:rsid w:val="008A4376"/>
    <w:rsid w:val="008A5A24"/>
    <w:rsid w:val="008B0262"/>
    <w:rsid w:val="008B19DF"/>
    <w:rsid w:val="008B2C64"/>
    <w:rsid w:val="008B3F3D"/>
    <w:rsid w:val="008B714D"/>
    <w:rsid w:val="008C065C"/>
    <w:rsid w:val="008C25B7"/>
    <w:rsid w:val="008C387A"/>
    <w:rsid w:val="008C5321"/>
    <w:rsid w:val="008C5BC7"/>
    <w:rsid w:val="008C6E75"/>
    <w:rsid w:val="008C7CA3"/>
    <w:rsid w:val="008D3552"/>
    <w:rsid w:val="008D3984"/>
    <w:rsid w:val="008D39D7"/>
    <w:rsid w:val="008D3D0D"/>
    <w:rsid w:val="008D700A"/>
    <w:rsid w:val="008E054A"/>
    <w:rsid w:val="008E1637"/>
    <w:rsid w:val="008E4BC7"/>
    <w:rsid w:val="008E61F3"/>
    <w:rsid w:val="008E6346"/>
    <w:rsid w:val="008F4564"/>
    <w:rsid w:val="008F46A5"/>
    <w:rsid w:val="008F5F96"/>
    <w:rsid w:val="008F6980"/>
    <w:rsid w:val="00902BCC"/>
    <w:rsid w:val="0090348A"/>
    <w:rsid w:val="00905067"/>
    <w:rsid w:val="009067EC"/>
    <w:rsid w:val="00906ED7"/>
    <w:rsid w:val="00911BFB"/>
    <w:rsid w:val="009141AB"/>
    <w:rsid w:val="00914841"/>
    <w:rsid w:val="009148C2"/>
    <w:rsid w:val="0092021A"/>
    <w:rsid w:val="00920AA0"/>
    <w:rsid w:val="00920B74"/>
    <w:rsid w:val="00925AE0"/>
    <w:rsid w:val="00930581"/>
    <w:rsid w:val="009315D5"/>
    <w:rsid w:val="00932612"/>
    <w:rsid w:val="00932ECB"/>
    <w:rsid w:val="0093315B"/>
    <w:rsid w:val="00935A2F"/>
    <w:rsid w:val="00940646"/>
    <w:rsid w:val="00942AFF"/>
    <w:rsid w:val="00942DD5"/>
    <w:rsid w:val="00944DDE"/>
    <w:rsid w:val="009450C3"/>
    <w:rsid w:val="0095432E"/>
    <w:rsid w:val="00954468"/>
    <w:rsid w:val="00954836"/>
    <w:rsid w:val="00955433"/>
    <w:rsid w:val="00956D63"/>
    <w:rsid w:val="00956FF5"/>
    <w:rsid w:val="00961D9C"/>
    <w:rsid w:val="00961E98"/>
    <w:rsid w:val="0096428F"/>
    <w:rsid w:val="00965F9D"/>
    <w:rsid w:val="00966A84"/>
    <w:rsid w:val="00966D8C"/>
    <w:rsid w:val="0096749F"/>
    <w:rsid w:val="009679FD"/>
    <w:rsid w:val="00972AE8"/>
    <w:rsid w:val="00975202"/>
    <w:rsid w:val="00982926"/>
    <w:rsid w:val="00987A2E"/>
    <w:rsid w:val="00991C7B"/>
    <w:rsid w:val="00991C7F"/>
    <w:rsid w:val="00992EC5"/>
    <w:rsid w:val="00993AE5"/>
    <w:rsid w:val="00996345"/>
    <w:rsid w:val="00996EFE"/>
    <w:rsid w:val="009A28C4"/>
    <w:rsid w:val="009A36B0"/>
    <w:rsid w:val="009A4B01"/>
    <w:rsid w:val="009A689D"/>
    <w:rsid w:val="009B0F6C"/>
    <w:rsid w:val="009B3603"/>
    <w:rsid w:val="009B6D8F"/>
    <w:rsid w:val="009B6E98"/>
    <w:rsid w:val="009C1B65"/>
    <w:rsid w:val="009C378A"/>
    <w:rsid w:val="009C3ACF"/>
    <w:rsid w:val="009C5A66"/>
    <w:rsid w:val="009C7C7A"/>
    <w:rsid w:val="009D0DC6"/>
    <w:rsid w:val="009D152A"/>
    <w:rsid w:val="009D5C39"/>
    <w:rsid w:val="009D61E0"/>
    <w:rsid w:val="009D6B5F"/>
    <w:rsid w:val="009E054E"/>
    <w:rsid w:val="009E0878"/>
    <w:rsid w:val="009E0B1E"/>
    <w:rsid w:val="009E1344"/>
    <w:rsid w:val="009E205B"/>
    <w:rsid w:val="009E45A0"/>
    <w:rsid w:val="009E4939"/>
    <w:rsid w:val="009F7B16"/>
    <w:rsid w:val="00A0115D"/>
    <w:rsid w:val="00A05C0C"/>
    <w:rsid w:val="00A104BC"/>
    <w:rsid w:val="00A1450C"/>
    <w:rsid w:val="00A17FFB"/>
    <w:rsid w:val="00A20D22"/>
    <w:rsid w:val="00A20E16"/>
    <w:rsid w:val="00A22F72"/>
    <w:rsid w:val="00A2429F"/>
    <w:rsid w:val="00A24FAF"/>
    <w:rsid w:val="00A274CC"/>
    <w:rsid w:val="00A33301"/>
    <w:rsid w:val="00A3333C"/>
    <w:rsid w:val="00A33B09"/>
    <w:rsid w:val="00A35872"/>
    <w:rsid w:val="00A35D51"/>
    <w:rsid w:val="00A36A90"/>
    <w:rsid w:val="00A4045B"/>
    <w:rsid w:val="00A42A39"/>
    <w:rsid w:val="00A43070"/>
    <w:rsid w:val="00A44120"/>
    <w:rsid w:val="00A5066E"/>
    <w:rsid w:val="00A512A7"/>
    <w:rsid w:val="00A53950"/>
    <w:rsid w:val="00A54690"/>
    <w:rsid w:val="00A54FDC"/>
    <w:rsid w:val="00A565E4"/>
    <w:rsid w:val="00A6006B"/>
    <w:rsid w:val="00A61D5F"/>
    <w:rsid w:val="00A62786"/>
    <w:rsid w:val="00A6489D"/>
    <w:rsid w:val="00A64CA6"/>
    <w:rsid w:val="00A661D4"/>
    <w:rsid w:val="00A6664F"/>
    <w:rsid w:val="00A66E30"/>
    <w:rsid w:val="00A67C03"/>
    <w:rsid w:val="00A67DCF"/>
    <w:rsid w:val="00A70447"/>
    <w:rsid w:val="00A7253E"/>
    <w:rsid w:val="00A74F94"/>
    <w:rsid w:val="00A762BA"/>
    <w:rsid w:val="00A77051"/>
    <w:rsid w:val="00A808D3"/>
    <w:rsid w:val="00A81A44"/>
    <w:rsid w:val="00A83070"/>
    <w:rsid w:val="00A852C3"/>
    <w:rsid w:val="00A85F8B"/>
    <w:rsid w:val="00A866DA"/>
    <w:rsid w:val="00A87772"/>
    <w:rsid w:val="00A87A9B"/>
    <w:rsid w:val="00A87B35"/>
    <w:rsid w:val="00A92C47"/>
    <w:rsid w:val="00A9397B"/>
    <w:rsid w:val="00A9460C"/>
    <w:rsid w:val="00A952D4"/>
    <w:rsid w:val="00A95527"/>
    <w:rsid w:val="00A96D6E"/>
    <w:rsid w:val="00A96E75"/>
    <w:rsid w:val="00AA00C2"/>
    <w:rsid w:val="00AA06AE"/>
    <w:rsid w:val="00AA0B82"/>
    <w:rsid w:val="00AA13CC"/>
    <w:rsid w:val="00AA2109"/>
    <w:rsid w:val="00AA225B"/>
    <w:rsid w:val="00AA6D9A"/>
    <w:rsid w:val="00AA6FD6"/>
    <w:rsid w:val="00AA789B"/>
    <w:rsid w:val="00AB1583"/>
    <w:rsid w:val="00AB19F5"/>
    <w:rsid w:val="00AB334D"/>
    <w:rsid w:val="00AB35BB"/>
    <w:rsid w:val="00AB40E9"/>
    <w:rsid w:val="00AB55F4"/>
    <w:rsid w:val="00AB5972"/>
    <w:rsid w:val="00AB68D8"/>
    <w:rsid w:val="00AB7142"/>
    <w:rsid w:val="00AC134B"/>
    <w:rsid w:val="00AC4431"/>
    <w:rsid w:val="00AC46D4"/>
    <w:rsid w:val="00AC6D61"/>
    <w:rsid w:val="00AD0048"/>
    <w:rsid w:val="00AD0160"/>
    <w:rsid w:val="00AD1850"/>
    <w:rsid w:val="00AD30BC"/>
    <w:rsid w:val="00AD3AAA"/>
    <w:rsid w:val="00AD5B5F"/>
    <w:rsid w:val="00AD7CA2"/>
    <w:rsid w:val="00AE0B3D"/>
    <w:rsid w:val="00AE1BE5"/>
    <w:rsid w:val="00AE227B"/>
    <w:rsid w:val="00AE2C36"/>
    <w:rsid w:val="00AE3712"/>
    <w:rsid w:val="00AE5B19"/>
    <w:rsid w:val="00AE6E86"/>
    <w:rsid w:val="00AE70B7"/>
    <w:rsid w:val="00AF0BDB"/>
    <w:rsid w:val="00AF0CEA"/>
    <w:rsid w:val="00AF1ACE"/>
    <w:rsid w:val="00AF1F2A"/>
    <w:rsid w:val="00AF29FC"/>
    <w:rsid w:val="00AF394D"/>
    <w:rsid w:val="00AF3D62"/>
    <w:rsid w:val="00AF4E33"/>
    <w:rsid w:val="00B027FD"/>
    <w:rsid w:val="00B0323D"/>
    <w:rsid w:val="00B06E57"/>
    <w:rsid w:val="00B12744"/>
    <w:rsid w:val="00B14E11"/>
    <w:rsid w:val="00B14EDC"/>
    <w:rsid w:val="00B158BA"/>
    <w:rsid w:val="00B16FC0"/>
    <w:rsid w:val="00B25618"/>
    <w:rsid w:val="00B30023"/>
    <w:rsid w:val="00B32DC4"/>
    <w:rsid w:val="00B3732C"/>
    <w:rsid w:val="00B37645"/>
    <w:rsid w:val="00B400B8"/>
    <w:rsid w:val="00B41B7E"/>
    <w:rsid w:val="00B42F3A"/>
    <w:rsid w:val="00B4334B"/>
    <w:rsid w:val="00B45CEC"/>
    <w:rsid w:val="00B50895"/>
    <w:rsid w:val="00B51558"/>
    <w:rsid w:val="00B54B6D"/>
    <w:rsid w:val="00B560FA"/>
    <w:rsid w:val="00B56A7C"/>
    <w:rsid w:val="00B578EA"/>
    <w:rsid w:val="00B6461E"/>
    <w:rsid w:val="00B6470F"/>
    <w:rsid w:val="00B65456"/>
    <w:rsid w:val="00B6720A"/>
    <w:rsid w:val="00B70669"/>
    <w:rsid w:val="00B766FB"/>
    <w:rsid w:val="00B76EFC"/>
    <w:rsid w:val="00B77321"/>
    <w:rsid w:val="00B80195"/>
    <w:rsid w:val="00B8034F"/>
    <w:rsid w:val="00B80CC7"/>
    <w:rsid w:val="00B83781"/>
    <w:rsid w:val="00B83AB4"/>
    <w:rsid w:val="00B85A82"/>
    <w:rsid w:val="00B86A55"/>
    <w:rsid w:val="00B92343"/>
    <w:rsid w:val="00B92417"/>
    <w:rsid w:val="00BA0034"/>
    <w:rsid w:val="00BA0AF7"/>
    <w:rsid w:val="00BA0DE2"/>
    <w:rsid w:val="00BA441B"/>
    <w:rsid w:val="00BA5ABD"/>
    <w:rsid w:val="00BA5B8B"/>
    <w:rsid w:val="00BB1ABD"/>
    <w:rsid w:val="00BB1F9D"/>
    <w:rsid w:val="00BB3BA9"/>
    <w:rsid w:val="00BB3EE7"/>
    <w:rsid w:val="00BB5511"/>
    <w:rsid w:val="00BB5906"/>
    <w:rsid w:val="00BB59E9"/>
    <w:rsid w:val="00BB6543"/>
    <w:rsid w:val="00BC1EDF"/>
    <w:rsid w:val="00BC2C13"/>
    <w:rsid w:val="00BC30C2"/>
    <w:rsid w:val="00BC44C9"/>
    <w:rsid w:val="00BC4988"/>
    <w:rsid w:val="00BC4F0D"/>
    <w:rsid w:val="00BC5646"/>
    <w:rsid w:val="00BC7396"/>
    <w:rsid w:val="00BC7E69"/>
    <w:rsid w:val="00BD2A77"/>
    <w:rsid w:val="00BD438A"/>
    <w:rsid w:val="00BD4410"/>
    <w:rsid w:val="00BD76F6"/>
    <w:rsid w:val="00BE5C80"/>
    <w:rsid w:val="00BE6D6C"/>
    <w:rsid w:val="00BE77FF"/>
    <w:rsid w:val="00BE7A57"/>
    <w:rsid w:val="00BF1B40"/>
    <w:rsid w:val="00BF1D46"/>
    <w:rsid w:val="00BF2D2C"/>
    <w:rsid w:val="00BF3111"/>
    <w:rsid w:val="00BF420C"/>
    <w:rsid w:val="00BF48C8"/>
    <w:rsid w:val="00BF59A8"/>
    <w:rsid w:val="00BF5F21"/>
    <w:rsid w:val="00BF772D"/>
    <w:rsid w:val="00C03ED2"/>
    <w:rsid w:val="00C0418F"/>
    <w:rsid w:val="00C04DDF"/>
    <w:rsid w:val="00C10CAE"/>
    <w:rsid w:val="00C1217E"/>
    <w:rsid w:val="00C12E1C"/>
    <w:rsid w:val="00C13398"/>
    <w:rsid w:val="00C24E49"/>
    <w:rsid w:val="00C3021D"/>
    <w:rsid w:val="00C30489"/>
    <w:rsid w:val="00C31A7F"/>
    <w:rsid w:val="00C3386E"/>
    <w:rsid w:val="00C345F2"/>
    <w:rsid w:val="00C36079"/>
    <w:rsid w:val="00C36974"/>
    <w:rsid w:val="00C41B30"/>
    <w:rsid w:val="00C42A44"/>
    <w:rsid w:val="00C4471F"/>
    <w:rsid w:val="00C45A4B"/>
    <w:rsid w:val="00C507AD"/>
    <w:rsid w:val="00C52E7B"/>
    <w:rsid w:val="00C53A26"/>
    <w:rsid w:val="00C56BF2"/>
    <w:rsid w:val="00C5762A"/>
    <w:rsid w:val="00C6115A"/>
    <w:rsid w:val="00C61457"/>
    <w:rsid w:val="00C6617F"/>
    <w:rsid w:val="00C704BD"/>
    <w:rsid w:val="00C72CF5"/>
    <w:rsid w:val="00C749B9"/>
    <w:rsid w:val="00C759EF"/>
    <w:rsid w:val="00C76398"/>
    <w:rsid w:val="00C76907"/>
    <w:rsid w:val="00C776C1"/>
    <w:rsid w:val="00C77CBB"/>
    <w:rsid w:val="00C81D31"/>
    <w:rsid w:val="00C81E90"/>
    <w:rsid w:val="00C8286C"/>
    <w:rsid w:val="00C82F1B"/>
    <w:rsid w:val="00C84333"/>
    <w:rsid w:val="00C84CF3"/>
    <w:rsid w:val="00C86DEB"/>
    <w:rsid w:val="00C90529"/>
    <w:rsid w:val="00C90974"/>
    <w:rsid w:val="00C9220D"/>
    <w:rsid w:val="00C94C6F"/>
    <w:rsid w:val="00C97703"/>
    <w:rsid w:val="00CA0EA2"/>
    <w:rsid w:val="00CA0FF7"/>
    <w:rsid w:val="00CA2B47"/>
    <w:rsid w:val="00CA3AD0"/>
    <w:rsid w:val="00CB116B"/>
    <w:rsid w:val="00CB17BD"/>
    <w:rsid w:val="00CB20E3"/>
    <w:rsid w:val="00CB23F3"/>
    <w:rsid w:val="00CB483B"/>
    <w:rsid w:val="00CB4A13"/>
    <w:rsid w:val="00CB4D1A"/>
    <w:rsid w:val="00CC0BCF"/>
    <w:rsid w:val="00CC1CAD"/>
    <w:rsid w:val="00CC5BA4"/>
    <w:rsid w:val="00CD4354"/>
    <w:rsid w:val="00CD6D55"/>
    <w:rsid w:val="00CD6E39"/>
    <w:rsid w:val="00CD73A2"/>
    <w:rsid w:val="00CE5529"/>
    <w:rsid w:val="00CE5CC2"/>
    <w:rsid w:val="00CF0DA5"/>
    <w:rsid w:val="00CF16E7"/>
    <w:rsid w:val="00CF224F"/>
    <w:rsid w:val="00CF2E05"/>
    <w:rsid w:val="00CF33BB"/>
    <w:rsid w:val="00D01824"/>
    <w:rsid w:val="00D03316"/>
    <w:rsid w:val="00D03488"/>
    <w:rsid w:val="00D05F91"/>
    <w:rsid w:val="00D06833"/>
    <w:rsid w:val="00D06A09"/>
    <w:rsid w:val="00D10B84"/>
    <w:rsid w:val="00D13A6F"/>
    <w:rsid w:val="00D13A9F"/>
    <w:rsid w:val="00D15A73"/>
    <w:rsid w:val="00D17201"/>
    <w:rsid w:val="00D1743F"/>
    <w:rsid w:val="00D17D05"/>
    <w:rsid w:val="00D17E8D"/>
    <w:rsid w:val="00D222B8"/>
    <w:rsid w:val="00D23877"/>
    <w:rsid w:val="00D25193"/>
    <w:rsid w:val="00D30B41"/>
    <w:rsid w:val="00D33657"/>
    <w:rsid w:val="00D36DD9"/>
    <w:rsid w:val="00D42FD2"/>
    <w:rsid w:val="00D45524"/>
    <w:rsid w:val="00D45F00"/>
    <w:rsid w:val="00D4661A"/>
    <w:rsid w:val="00D47609"/>
    <w:rsid w:val="00D479E1"/>
    <w:rsid w:val="00D520D6"/>
    <w:rsid w:val="00D522F9"/>
    <w:rsid w:val="00D52B68"/>
    <w:rsid w:val="00D55CC3"/>
    <w:rsid w:val="00D601E6"/>
    <w:rsid w:val="00D604FD"/>
    <w:rsid w:val="00D61A7D"/>
    <w:rsid w:val="00D63A0E"/>
    <w:rsid w:val="00D63B37"/>
    <w:rsid w:val="00D64599"/>
    <w:rsid w:val="00D65028"/>
    <w:rsid w:val="00D72675"/>
    <w:rsid w:val="00D74B9A"/>
    <w:rsid w:val="00D74D50"/>
    <w:rsid w:val="00D81230"/>
    <w:rsid w:val="00D83A68"/>
    <w:rsid w:val="00D847BD"/>
    <w:rsid w:val="00D84FE3"/>
    <w:rsid w:val="00D878FD"/>
    <w:rsid w:val="00D900B1"/>
    <w:rsid w:val="00D90864"/>
    <w:rsid w:val="00D921AA"/>
    <w:rsid w:val="00D935F4"/>
    <w:rsid w:val="00D93DCC"/>
    <w:rsid w:val="00D96A67"/>
    <w:rsid w:val="00DA2615"/>
    <w:rsid w:val="00DA38D4"/>
    <w:rsid w:val="00DA67FA"/>
    <w:rsid w:val="00DA6D16"/>
    <w:rsid w:val="00DA6EBE"/>
    <w:rsid w:val="00DB034C"/>
    <w:rsid w:val="00DB6145"/>
    <w:rsid w:val="00DC524A"/>
    <w:rsid w:val="00DC61BE"/>
    <w:rsid w:val="00DC7AC1"/>
    <w:rsid w:val="00DD0510"/>
    <w:rsid w:val="00DD4ECD"/>
    <w:rsid w:val="00DD5B53"/>
    <w:rsid w:val="00DD7D73"/>
    <w:rsid w:val="00DE00C1"/>
    <w:rsid w:val="00DE6AC3"/>
    <w:rsid w:val="00DE74D8"/>
    <w:rsid w:val="00DE757F"/>
    <w:rsid w:val="00DE7EEA"/>
    <w:rsid w:val="00DF18E3"/>
    <w:rsid w:val="00DF2153"/>
    <w:rsid w:val="00DF32B7"/>
    <w:rsid w:val="00DF48F7"/>
    <w:rsid w:val="00DF65DB"/>
    <w:rsid w:val="00E004B9"/>
    <w:rsid w:val="00E008AE"/>
    <w:rsid w:val="00E00DAA"/>
    <w:rsid w:val="00E0235D"/>
    <w:rsid w:val="00E023BC"/>
    <w:rsid w:val="00E046FA"/>
    <w:rsid w:val="00E0488C"/>
    <w:rsid w:val="00E05878"/>
    <w:rsid w:val="00E10230"/>
    <w:rsid w:val="00E138E1"/>
    <w:rsid w:val="00E13994"/>
    <w:rsid w:val="00E1528E"/>
    <w:rsid w:val="00E15A5E"/>
    <w:rsid w:val="00E17B08"/>
    <w:rsid w:val="00E20376"/>
    <w:rsid w:val="00E22EA4"/>
    <w:rsid w:val="00E23F09"/>
    <w:rsid w:val="00E254DD"/>
    <w:rsid w:val="00E25EEE"/>
    <w:rsid w:val="00E3281D"/>
    <w:rsid w:val="00E333EE"/>
    <w:rsid w:val="00E36319"/>
    <w:rsid w:val="00E42513"/>
    <w:rsid w:val="00E45A13"/>
    <w:rsid w:val="00E51640"/>
    <w:rsid w:val="00E52FD6"/>
    <w:rsid w:val="00E54349"/>
    <w:rsid w:val="00E5594B"/>
    <w:rsid w:val="00E60857"/>
    <w:rsid w:val="00E617D7"/>
    <w:rsid w:val="00E6447E"/>
    <w:rsid w:val="00E658FC"/>
    <w:rsid w:val="00E67AF1"/>
    <w:rsid w:val="00E72F68"/>
    <w:rsid w:val="00E74051"/>
    <w:rsid w:val="00E744D6"/>
    <w:rsid w:val="00E74B34"/>
    <w:rsid w:val="00E75634"/>
    <w:rsid w:val="00E7782E"/>
    <w:rsid w:val="00E827D6"/>
    <w:rsid w:val="00E84CA6"/>
    <w:rsid w:val="00E91478"/>
    <w:rsid w:val="00E92F34"/>
    <w:rsid w:val="00E93C68"/>
    <w:rsid w:val="00E97251"/>
    <w:rsid w:val="00EA08A5"/>
    <w:rsid w:val="00EA0C31"/>
    <w:rsid w:val="00EA68B5"/>
    <w:rsid w:val="00EA7487"/>
    <w:rsid w:val="00EB0DD2"/>
    <w:rsid w:val="00EB13AB"/>
    <w:rsid w:val="00EB25A5"/>
    <w:rsid w:val="00EB2FAE"/>
    <w:rsid w:val="00EB31BE"/>
    <w:rsid w:val="00EB5514"/>
    <w:rsid w:val="00EB74A6"/>
    <w:rsid w:val="00EC0DBB"/>
    <w:rsid w:val="00EC28FD"/>
    <w:rsid w:val="00EC5BC5"/>
    <w:rsid w:val="00EC759C"/>
    <w:rsid w:val="00ED05B0"/>
    <w:rsid w:val="00ED215D"/>
    <w:rsid w:val="00ED27C1"/>
    <w:rsid w:val="00ED3CF3"/>
    <w:rsid w:val="00ED4F13"/>
    <w:rsid w:val="00ED69B1"/>
    <w:rsid w:val="00ED6C7F"/>
    <w:rsid w:val="00ED75B6"/>
    <w:rsid w:val="00EE06C3"/>
    <w:rsid w:val="00EE1B03"/>
    <w:rsid w:val="00EE481F"/>
    <w:rsid w:val="00EF0BFE"/>
    <w:rsid w:val="00EF1697"/>
    <w:rsid w:val="00EF447D"/>
    <w:rsid w:val="00EF4568"/>
    <w:rsid w:val="00EF620F"/>
    <w:rsid w:val="00EF6A62"/>
    <w:rsid w:val="00EF79BF"/>
    <w:rsid w:val="00F036D9"/>
    <w:rsid w:val="00F03CAB"/>
    <w:rsid w:val="00F04F14"/>
    <w:rsid w:val="00F05A4A"/>
    <w:rsid w:val="00F05BC7"/>
    <w:rsid w:val="00F06148"/>
    <w:rsid w:val="00F06152"/>
    <w:rsid w:val="00F11BE9"/>
    <w:rsid w:val="00F122D6"/>
    <w:rsid w:val="00F124F7"/>
    <w:rsid w:val="00F1391D"/>
    <w:rsid w:val="00F20CA6"/>
    <w:rsid w:val="00F21903"/>
    <w:rsid w:val="00F224A4"/>
    <w:rsid w:val="00F2281B"/>
    <w:rsid w:val="00F31F02"/>
    <w:rsid w:val="00F32102"/>
    <w:rsid w:val="00F32186"/>
    <w:rsid w:val="00F3345F"/>
    <w:rsid w:val="00F34299"/>
    <w:rsid w:val="00F372B3"/>
    <w:rsid w:val="00F372C3"/>
    <w:rsid w:val="00F373CE"/>
    <w:rsid w:val="00F413D2"/>
    <w:rsid w:val="00F45225"/>
    <w:rsid w:val="00F45EDA"/>
    <w:rsid w:val="00F500A8"/>
    <w:rsid w:val="00F50150"/>
    <w:rsid w:val="00F52FC9"/>
    <w:rsid w:val="00F54E1C"/>
    <w:rsid w:val="00F55603"/>
    <w:rsid w:val="00F56F07"/>
    <w:rsid w:val="00F572FA"/>
    <w:rsid w:val="00F62DCF"/>
    <w:rsid w:val="00F64195"/>
    <w:rsid w:val="00F66FDE"/>
    <w:rsid w:val="00F703DA"/>
    <w:rsid w:val="00F71E8A"/>
    <w:rsid w:val="00F75396"/>
    <w:rsid w:val="00F83C6A"/>
    <w:rsid w:val="00F84139"/>
    <w:rsid w:val="00F8553C"/>
    <w:rsid w:val="00F85E46"/>
    <w:rsid w:val="00F875D7"/>
    <w:rsid w:val="00F90251"/>
    <w:rsid w:val="00F92D94"/>
    <w:rsid w:val="00F94CBE"/>
    <w:rsid w:val="00F9665F"/>
    <w:rsid w:val="00FA0176"/>
    <w:rsid w:val="00FA129B"/>
    <w:rsid w:val="00FA3881"/>
    <w:rsid w:val="00FA62CF"/>
    <w:rsid w:val="00FA77BA"/>
    <w:rsid w:val="00FB0EFF"/>
    <w:rsid w:val="00FB18E9"/>
    <w:rsid w:val="00FB2E2A"/>
    <w:rsid w:val="00FB3EB0"/>
    <w:rsid w:val="00FB562C"/>
    <w:rsid w:val="00FC0504"/>
    <w:rsid w:val="00FC10C0"/>
    <w:rsid w:val="00FC23A7"/>
    <w:rsid w:val="00FC5ABF"/>
    <w:rsid w:val="00FC5B59"/>
    <w:rsid w:val="00FC6019"/>
    <w:rsid w:val="00FC6D4D"/>
    <w:rsid w:val="00FD0BB6"/>
    <w:rsid w:val="00FD34AC"/>
    <w:rsid w:val="00FD4F92"/>
    <w:rsid w:val="00FD68B3"/>
    <w:rsid w:val="00FD78E9"/>
    <w:rsid w:val="00FE2CFC"/>
    <w:rsid w:val="00FE37B7"/>
    <w:rsid w:val="00FE5326"/>
    <w:rsid w:val="00FE63F4"/>
    <w:rsid w:val="00FE69B9"/>
    <w:rsid w:val="00FF0D17"/>
    <w:rsid w:val="00FF0D22"/>
    <w:rsid w:val="00FF1BA6"/>
    <w:rsid w:val="00FF457C"/>
    <w:rsid w:val="00FF4AD1"/>
    <w:rsid w:val="00FF5DC5"/>
    <w:rsid w:val="00FF5FEE"/>
    <w:rsid w:val="00FF7437"/>
    <w:rsid w:val="00FF7438"/>
    <w:rsid w:val="00FF7902"/>
    <w:rsid w:val="00FF7B6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628D7CC"/>
  <w15:docId w15:val="{BD6A26CD-EE1C-4493-B7E7-D729FADA3D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50747"/>
    <w:pPr>
      <w:ind w:firstLine="709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autoRedefine/>
    <w:uiPriority w:val="9"/>
    <w:qFormat/>
    <w:rsid w:val="00954836"/>
    <w:pPr>
      <w:keepNext/>
      <w:keepLines/>
      <w:pageBreakBefore/>
      <w:tabs>
        <w:tab w:val="left" w:pos="993"/>
      </w:tabs>
      <w:spacing w:after="240"/>
      <w:outlineLvl w:val="0"/>
    </w:pPr>
    <w:rPr>
      <w:rFonts w:eastAsiaTheme="majorEastAsia" w:cs="Times New Roman"/>
      <w:b/>
      <w:bCs/>
      <w:color w:val="000000" w:themeColor="text1"/>
      <w:spacing w:val="-2"/>
      <w:sz w:val="32"/>
      <w:szCs w:val="32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6F2C55"/>
    <w:pPr>
      <w:keepNext/>
      <w:keepLines/>
      <w:numPr>
        <w:ilvl w:val="1"/>
        <w:numId w:val="18"/>
      </w:numPr>
      <w:tabs>
        <w:tab w:val="left" w:pos="1134"/>
      </w:tabs>
      <w:spacing w:line="480" w:lineRule="auto"/>
      <w:ind w:left="1287" w:hanging="578"/>
      <w:outlineLvl w:val="1"/>
    </w:pPr>
    <w:rPr>
      <w:rFonts w:eastAsia="Times New Roman" w:cstheme="majorBidi"/>
      <w:b/>
      <w:szCs w:val="2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23B7C"/>
    <w:pPr>
      <w:keepNext/>
      <w:keepLines/>
      <w:numPr>
        <w:ilvl w:val="2"/>
        <w:numId w:val="18"/>
      </w:numPr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723B7C"/>
    <w:pPr>
      <w:keepNext/>
      <w:keepLines/>
      <w:numPr>
        <w:ilvl w:val="3"/>
        <w:numId w:val="18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723B7C"/>
    <w:pPr>
      <w:keepNext/>
      <w:keepLines/>
      <w:numPr>
        <w:ilvl w:val="4"/>
        <w:numId w:val="18"/>
      </w:numPr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723B7C"/>
    <w:pPr>
      <w:keepNext/>
      <w:keepLines/>
      <w:numPr>
        <w:ilvl w:val="5"/>
        <w:numId w:val="18"/>
      </w:numPr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723B7C"/>
    <w:pPr>
      <w:keepNext/>
      <w:keepLines/>
      <w:numPr>
        <w:ilvl w:val="6"/>
        <w:numId w:val="18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723B7C"/>
    <w:pPr>
      <w:keepNext/>
      <w:keepLines/>
      <w:numPr>
        <w:ilvl w:val="7"/>
        <w:numId w:val="18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723B7C"/>
    <w:pPr>
      <w:keepNext/>
      <w:keepLines/>
      <w:numPr>
        <w:ilvl w:val="8"/>
        <w:numId w:val="18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Чертежный"/>
    <w:rsid w:val="004533D2"/>
    <w:pPr>
      <w:spacing w:after="200" w:line="240" w:lineRule="auto"/>
    </w:pPr>
    <w:rPr>
      <w:rFonts w:ascii="ISOCPEUR" w:eastAsia="Times New Roman" w:hAnsi="ISOCPEUR" w:cstheme="majorBidi"/>
      <w:i/>
      <w:szCs w:val="20"/>
      <w:lang w:val="uk-UA" w:eastAsia="ru-RU" w:bidi="en-US"/>
    </w:rPr>
  </w:style>
  <w:style w:type="paragraph" w:styleId="a4">
    <w:name w:val="List Paragraph"/>
    <w:basedOn w:val="a"/>
    <w:uiPriority w:val="34"/>
    <w:qFormat/>
    <w:rsid w:val="006B7778"/>
    <w:pPr>
      <w:spacing w:after="200" w:line="276" w:lineRule="auto"/>
      <w:ind w:left="720"/>
      <w:contextualSpacing/>
    </w:pPr>
    <w:rPr>
      <w:rFonts w:ascii="Calibri" w:eastAsia="Calibri" w:hAnsi="Calibri" w:cs="Times New Roman"/>
    </w:rPr>
  </w:style>
  <w:style w:type="paragraph" w:styleId="a5">
    <w:name w:val="Normal (Web)"/>
    <w:basedOn w:val="a"/>
    <w:link w:val="a6"/>
    <w:rsid w:val="000A4794"/>
    <w:pPr>
      <w:spacing w:before="100" w:beforeAutospacing="1" w:after="100" w:afterAutospacing="1"/>
    </w:pPr>
    <w:rPr>
      <w:rFonts w:eastAsia="Times New Roman" w:cs="Times New Roman"/>
      <w:color w:val="000000"/>
      <w:sz w:val="24"/>
      <w:szCs w:val="24"/>
      <w:lang w:eastAsia="ru-RU"/>
    </w:rPr>
  </w:style>
  <w:style w:type="character" w:customStyle="1" w:styleId="a6">
    <w:name w:val="Обычный (Интернет) Знак"/>
    <w:link w:val="a5"/>
    <w:uiPriority w:val="99"/>
    <w:locked/>
    <w:rsid w:val="000A4794"/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table" w:styleId="a7">
    <w:name w:val="Table Grid"/>
    <w:basedOn w:val="a1"/>
    <w:uiPriority w:val="59"/>
    <w:rsid w:val="00601164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header"/>
    <w:basedOn w:val="a"/>
    <w:link w:val="a9"/>
    <w:uiPriority w:val="99"/>
    <w:unhideWhenUsed/>
    <w:rsid w:val="00DD4ECD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DD4ECD"/>
  </w:style>
  <w:style w:type="paragraph" w:styleId="aa">
    <w:name w:val="footer"/>
    <w:basedOn w:val="a"/>
    <w:link w:val="ab"/>
    <w:uiPriority w:val="99"/>
    <w:unhideWhenUsed/>
    <w:rsid w:val="00DD4ECD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DD4ECD"/>
  </w:style>
  <w:style w:type="character" w:customStyle="1" w:styleId="10">
    <w:name w:val="Заголовок 1 Знак"/>
    <w:basedOn w:val="a0"/>
    <w:link w:val="1"/>
    <w:uiPriority w:val="9"/>
    <w:rsid w:val="00954836"/>
    <w:rPr>
      <w:rFonts w:ascii="Times New Roman" w:eastAsiaTheme="majorEastAsia" w:hAnsi="Times New Roman" w:cs="Times New Roman"/>
      <w:b/>
      <w:bCs/>
      <w:color w:val="000000" w:themeColor="text1"/>
      <w:spacing w:val="-2"/>
      <w:sz w:val="32"/>
      <w:szCs w:val="32"/>
    </w:rPr>
  </w:style>
  <w:style w:type="paragraph" w:styleId="ac">
    <w:name w:val="Body Text"/>
    <w:basedOn w:val="a"/>
    <w:link w:val="ad"/>
    <w:uiPriority w:val="1"/>
    <w:qFormat/>
    <w:rsid w:val="008C5321"/>
    <w:pPr>
      <w:widowControl w:val="0"/>
      <w:autoSpaceDE w:val="0"/>
      <w:autoSpaceDN w:val="0"/>
      <w:spacing w:line="240" w:lineRule="auto"/>
      <w:ind w:left="102"/>
    </w:pPr>
    <w:rPr>
      <w:rFonts w:eastAsia="Times New Roman" w:cs="Times New Roman"/>
      <w:szCs w:val="28"/>
    </w:rPr>
  </w:style>
  <w:style w:type="character" w:customStyle="1" w:styleId="ad">
    <w:name w:val="Основной текст Знак"/>
    <w:basedOn w:val="a0"/>
    <w:link w:val="ac"/>
    <w:uiPriority w:val="1"/>
    <w:rsid w:val="008C5321"/>
    <w:rPr>
      <w:rFonts w:ascii="Times New Roman" w:eastAsia="Times New Roman" w:hAnsi="Times New Roman" w:cs="Times New Roman"/>
      <w:sz w:val="28"/>
      <w:szCs w:val="28"/>
    </w:rPr>
  </w:style>
  <w:style w:type="paragraph" w:customStyle="1" w:styleId="11">
    <w:name w:val="Заголовок 1 с номером"/>
    <w:basedOn w:val="1"/>
    <w:next w:val="a"/>
    <w:link w:val="12"/>
    <w:qFormat/>
    <w:rsid w:val="00C82F1B"/>
    <w:pPr>
      <w:spacing w:line="720" w:lineRule="auto"/>
    </w:pPr>
  </w:style>
  <w:style w:type="character" w:customStyle="1" w:styleId="20">
    <w:name w:val="Заголовок 2 Знак"/>
    <w:basedOn w:val="a0"/>
    <w:link w:val="2"/>
    <w:uiPriority w:val="9"/>
    <w:rsid w:val="006F2C55"/>
    <w:rPr>
      <w:rFonts w:ascii="Times New Roman" w:eastAsia="Times New Roman" w:hAnsi="Times New Roman" w:cstheme="majorBidi"/>
      <w:b/>
      <w:sz w:val="28"/>
      <w:szCs w:val="26"/>
      <w:lang w:eastAsia="ru-RU"/>
    </w:rPr>
  </w:style>
  <w:style w:type="character" w:customStyle="1" w:styleId="12">
    <w:name w:val="Заголовок 1 с номером Знак"/>
    <w:basedOn w:val="10"/>
    <w:link w:val="11"/>
    <w:rsid w:val="00C82F1B"/>
    <w:rPr>
      <w:rFonts w:ascii="Times New Roman" w:eastAsiaTheme="majorEastAsia" w:hAnsi="Times New Roman" w:cstheme="majorBidi"/>
      <w:b/>
      <w:bCs/>
      <w:color w:val="000000" w:themeColor="text1"/>
      <w:spacing w:val="-2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723B7C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semiHidden/>
    <w:rsid w:val="00723B7C"/>
    <w:rPr>
      <w:rFonts w:asciiTheme="majorHAnsi" w:eastAsiaTheme="majorEastAsia" w:hAnsiTheme="majorHAnsi" w:cstheme="majorBidi"/>
      <w:i/>
      <w:iCs/>
      <w:color w:val="2F5496" w:themeColor="accent1" w:themeShade="BF"/>
      <w:sz w:val="28"/>
    </w:rPr>
  </w:style>
  <w:style w:type="character" w:customStyle="1" w:styleId="50">
    <w:name w:val="Заголовок 5 Знак"/>
    <w:basedOn w:val="a0"/>
    <w:link w:val="5"/>
    <w:uiPriority w:val="9"/>
    <w:semiHidden/>
    <w:rsid w:val="00723B7C"/>
    <w:rPr>
      <w:rFonts w:asciiTheme="majorHAnsi" w:eastAsiaTheme="majorEastAsia" w:hAnsiTheme="majorHAnsi" w:cstheme="majorBidi"/>
      <w:color w:val="2F5496" w:themeColor="accent1" w:themeShade="BF"/>
      <w:sz w:val="28"/>
    </w:rPr>
  </w:style>
  <w:style w:type="character" w:customStyle="1" w:styleId="60">
    <w:name w:val="Заголовок 6 Знак"/>
    <w:basedOn w:val="a0"/>
    <w:link w:val="6"/>
    <w:uiPriority w:val="9"/>
    <w:semiHidden/>
    <w:rsid w:val="00723B7C"/>
    <w:rPr>
      <w:rFonts w:asciiTheme="majorHAnsi" w:eastAsiaTheme="majorEastAsia" w:hAnsiTheme="majorHAnsi" w:cstheme="majorBidi"/>
      <w:color w:val="1F3763" w:themeColor="accent1" w:themeShade="7F"/>
      <w:sz w:val="28"/>
    </w:rPr>
  </w:style>
  <w:style w:type="character" w:customStyle="1" w:styleId="70">
    <w:name w:val="Заголовок 7 Знак"/>
    <w:basedOn w:val="a0"/>
    <w:link w:val="7"/>
    <w:uiPriority w:val="9"/>
    <w:semiHidden/>
    <w:rsid w:val="00723B7C"/>
    <w:rPr>
      <w:rFonts w:asciiTheme="majorHAnsi" w:eastAsiaTheme="majorEastAsia" w:hAnsiTheme="majorHAnsi" w:cstheme="majorBidi"/>
      <w:i/>
      <w:iCs/>
      <w:color w:val="1F3763" w:themeColor="accent1" w:themeShade="7F"/>
      <w:sz w:val="28"/>
    </w:rPr>
  </w:style>
  <w:style w:type="character" w:customStyle="1" w:styleId="80">
    <w:name w:val="Заголовок 8 Знак"/>
    <w:basedOn w:val="a0"/>
    <w:link w:val="8"/>
    <w:uiPriority w:val="9"/>
    <w:semiHidden/>
    <w:rsid w:val="00723B7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0"/>
    <w:link w:val="9"/>
    <w:uiPriority w:val="9"/>
    <w:semiHidden/>
    <w:rsid w:val="00723B7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ae">
    <w:name w:val="Hyperlink"/>
    <w:basedOn w:val="a0"/>
    <w:uiPriority w:val="99"/>
    <w:unhideWhenUsed/>
    <w:rsid w:val="00FC5B59"/>
    <w:rPr>
      <w:color w:val="0563C1" w:themeColor="hyperlink"/>
      <w:u w:val="single"/>
    </w:rPr>
  </w:style>
  <w:style w:type="paragraph" w:styleId="af">
    <w:name w:val="Title"/>
    <w:basedOn w:val="1"/>
    <w:next w:val="a"/>
    <w:link w:val="af0"/>
    <w:autoRedefine/>
    <w:uiPriority w:val="10"/>
    <w:qFormat/>
    <w:rsid w:val="001E6B46"/>
    <w:pPr>
      <w:contextualSpacing/>
    </w:pPr>
    <w:rPr>
      <w:bCs w:val="0"/>
      <w:spacing w:val="-10"/>
      <w:kern w:val="28"/>
    </w:rPr>
  </w:style>
  <w:style w:type="character" w:customStyle="1" w:styleId="af0">
    <w:name w:val="Заголовок Знак"/>
    <w:basedOn w:val="a0"/>
    <w:link w:val="af"/>
    <w:uiPriority w:val="10"/>
    <w:rsid w:val="001E6B46"/>
    <w:rPr>
      <w:rFonts w:ascii="Times New Roman" w:eastAsiaTheme="majorEastAsia" w:hAnsi="Times New Roman" w:cstheme="majorBidi"/>
      <w:b/>
      <w:spacing w:val="-10"/>
      <w:kern w:val="28"/>
      <w:sz w:val="32"/>
      <w:szCs w:val="32"/>
    </w:rPr>
  </w:style>
  <w:style w:type="paragraph" w:styleId="af1">
    <w:name w:val="No Spacing"/>
    <w:uiPriority w:val="1"/>
    <w:qFormat/>
    <w:rsid w:val="00241BD2"/>
    <w:pPr>
      <w:spacing w:line="240" w:lineRule="auto"/>
      <w:ind w:firstLine="709"/>
    </w:pPr>
    <w:rPr>
      <w:rFonts w:ascii="Times New Roman" w:hAnsi="Times New Roman"/>
      <w:sz w:val="28"/>
    </w:rPr>
  </w:style>
  <w:style w:type="paragraph" w:styleId="af2">
    <w:name w:val="Balloon Text"/>
    <w:basedOn w:val="a"/>
    <w:link w:val="af3"/>
    <w:uiPriority w:val="99"/>
    <w:semiHidden/>
    <w:unhideWhenUsed/>
    <w:rsid w:val="00606F78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basedOn w:val="a0"/>
    <w:link w:val="af2"/>
    <w:uiPriority w:val="99"/>
    <w:semiHidden/>
    <w:rsid w:val="00606F78"/>
    <w:rPr>
      <w:rFonts w:ascii="Tahoma" w:hAnsi="Tahoma" w:cs="Tahoma"/>
      <w:sz w:val="16"/>
      <w:szCs w:val="16"/>
    </w:rPr>
  </w:style>
  <w:style w:type="paragraph" w:styleId="af4">
    <w:name w:val="TOC Heading"/>
    <w:basedOn w:val="1"/>
    <w:next w:val="a"/>
    <w:uiPriority w:val="39"/>
    <w:unhideWhenUsed/>
    <w:qFormat/>
    <w:rsid w:val="00606F78"/>
    <w:pPr>
      <w:pageBreakBefore w:val="0"/>
      <w:spacing w:before="480" w:line="276" w:lineRule="auto"/>
      <w:outlineLvl w:val="9"/>
    </w:pPr>
    <w:rPr>
      <w:rFonts w:asciiTheme="majorHAnsi" w:hAnsiTheme="majorHAnsi"/>
      <w:b w:val="0"/>
      <w:bCs w:val="0"/>
      <w:caps/>
      <w:color w:val="2F5496" w:themeColor="accent1" w:themeShade="BF"/>
    </w:rPr>
  </w:style>
  <w:style w:type="paragraph" w:styleId="13">
    <w:name w:val="toc 1"/>
    <w:basedOn w:val="a"/>
    <w:next w:val="a"/>
    <w:autoRedefine/>
    <w:uiPriority w:val="39"/>
    <w:unhideWhenUsed/>
    <w:rsid w:val="00606F78"/>
    <w:pPr>
      <w:tabs>
        <w:tab w:val="right" w:leader="dot" w:pos="9345"/>
      </w:tabs>
      <w:ind w:firstLine="0"/>
    </w:pPr>
  </w:style>
  <w:style w:type="paragraph" w:styleId="21">
    <w:name w:val="toc 2"/>
    <w:basedOn w:val="a"/>
    <w:next w:val="a"/>
    <w:autoRedefine/>
    <w:uiPriority w:val="39"/>
    <w:unhideWhenUsed/>
    <w:rsid w:val="00871AAA"/>
    <w:pPr>
      <w:tabs>
        <w:tab w:val="left" w:pos="660"/>
        <w:tab w:val="right" w:leader="dot" w:pos="9781"/>
      </w:tabs>
      <w:ind w:firstLine="426"/>
    </w:pPr>
  </w:style>
  <w:style w:type="paragraph" w:styleId="af5">
    <w:name w:val="caption"/>
    <w:basedOn w:val="a"/>
    <w:next w:val="a"/>
    <w:autoRedefine/>
    <w:uiPriority w:val="35"/>
    <w:unhideWhenUsed/>
    <w:qFormat/>
    <w:rsid w:val="00961E98"/>
    <w:pPr>
      <w:spacing w:after="200" w:line="240" w:lineRule="auto"/>
      <w:jc w:val="center"/>
    </w:pPr>
    <w:rPr>
      <w:iCs/>
      <w:szCs w:val="28"/>
    </w:rPr>
  </w:style>
  <w:style w:type="character" w:customStyle="1" w:styleId="14">
    <w:name w:val="Неразрешенное упоминание1"/>
    <w:basedOn w:val="a0"/>
    <w:uiPriority w:val="99"/>
    <w:semiHidden/>
    <w:unhideWhenUsed/>
    <w:rsid w:val="000A4978"/>
    <w:rPr>
      <w:color w:val="605E5C"/>
      <w:shd w:val="clear" w:color="auto" w:fill="E1DFDD"/>
    </w:rPr>
  </w:style>
  <w:style w:type="paragraph" w:styleId="HTML">
    <w:name w:val="HTML Preformatted"/>
    <w:basedOn w:val="a"/>
    <w:link w:val="HTML0"/>
    <w:uiPriority w:val="99"/>
    <w:semiHidden/>
    <w:unhideWhenUsed/>
    <w:rsid w:val="003B4DC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3B4DCC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af6">
    <w:name w:val="annotation reference"/>
    <w:basedOn w:val="a0"/>
    <w:uiPriority w:val="99"/>
    <w:semiHidden/>
    <w:unhideWhenUsed/>
    <w:rsid w:val="005803A1"/>
    <w:rPr>
      <w:sz w:val="16"/>
      <w:szCs w:val="16"/>
    </w:rPr>
  </w:style>
  <w:style w:type="paragraph" w:styleId="af7">
    <w:name w:val="annotation text"/>
    <w:basedOn w:val="a"/>
    <w:link w:val="af8"/>
    <w:uiPriority w:val="99"/>
    <w:unhideWhenUsed/>
    <w:rsid w:val="005803A1"/>
    <w:pPr>
      <w:spacing w:line="240" w:lineRule="auto"/>
    </w:pPr>
    <w:rPr>
      <w:sz w:val="20"/>
      <w:szCs w:val="20"/>
    </w:rPr>
  </w:style>
  <w:style w:type="character" w:customStyle="1" w:styleId="af8">
    <w:name w:val="Текст примечания Знак"/>
    <w:basedOn w:val="a0"/>
    <w:link w:val="af7"/>
    <w:uiPriority w:val="99"/>
    <w:rsid w:val="005803A1"/>
    <w:rPr>
      <w:rFonts w:ascii="Times New Roman" w:hAnsi="Times New Roman"/>
      <w:sz w:val="20"/>
      <w:szCs w:val="20"/>
    </w:rPr>
  </w:style>
  <w:style w:type="paragraph" w:styleId="af9">
    <w:name w:val="annotation subject"/>
    <w:basedOn w:val="af7"/>
    <w:next w:val="af7"/>
    <w:link w:val="afa"/>
    <w:uiPriority w:val="99"/>
    <w:semiHidden/>
    <w:unhideWhenUsed/>
    <w:rsid w:val="005803A1"/>
    <w:rPr>
      <w:b/>
      <w:bCs/>
    </w:rPr>
  </w:style>
  <w:style w:type="character" w:customStyle="1" w:styleId="afa">
    <w:name w:val="Тема примечания Знак"/>
    <w:basedOn w:val="af8"/>
    <w:link w:val="af9"/>
    <w:uiPriority w:val="99"/>
    <w:semiHidden/>
    <w:rsid w:val="005803A1"/>
    <w:rPr>
      <w:rFonts w:ascii="Times New Roman" w:hAnsi="Times New Roman"/>
      <w:b/>
      <w:bCs/>
      <w:sz w:val="20"/>
      <w:szCs w:val="20"/>
    </w:rPr>
  </w:style>
  <w:style w:type="character" w:styleId="afb">
    <w:name w:val="FollowedHyperlink"/>
    <w:basedOn w:val="a0"/>
    <w:uiPriority w:val="99"/>
    <w:semiHidden/>
    <w:unhideWhenUsed/>
    <w:rsid w:val="006744B1"/>
    <w:rPr>
      <w:color w:val="954F72" w:themeColor="followedHyperlink"/>
      <w:u w:val="single"/>
    </w:rPr>
  </w:style>
  <w:style w:type="paragraph" w:styleId="31">
    <w:name w:val="toc 3"/>
    <w:basedOn w:val="a"/>
    <w:next w:val="a"/>
    <w:autoRedefine/>
    <w:uiPriority w:val="39"/>
    <w:unhideWhenUsed/>
    <w:rsid w:val="00D36DD9"/>
    <w:pPr>
      <w:spacing w:after="100" w:line="259" w:lineRule="auto"/>
      <w:ind w:left="440" w:firstLine="0"/>
      <w:jc w:val="left"/>
    </w:pPr>
    <w:rPr>
      <w:rFonts w:asciiTheme="minorHAnsi" w:eastAsiaTheme="minorEastAsia" w:hAnsiTheme="minorHAnsi" w:cs="Times New Roman"/>
      <w:sz w:val="22"/>
      <w:lang w:eastAsia="ru-RU"/>
    </w:rPr>
  </w:style>
  <w:style w:type="character" w:styleId="afc">
    <w:name w:val="Strong"/>
    <w:basedOn w:val="a0"/>
    <w:uiPriority w:val="22"/>
    <w:qFormat/>
    <w:rsid w:val="000307D5"/>
    <w:rPr>
      <w:b/>
      <w:bCs/>
    </w:rPr>
  </w:style>
  <w:style w:type="character" w:styleId="afd">
    <w:name w:val="Unresolved Mention"/>
    <w:basedOn w:val="a0"/>
    <w:uiPriority w:val="99"/>
    <w:semiHidden/>
    <w:unhideWhenUsed/>
    <w:rsid w:val="007D51B5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3411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16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07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00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59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15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58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28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751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336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831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819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797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153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5826823">
          <w:marLeft w:val="0"/>
          <w:marRight w:val="30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8891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552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148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433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976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572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025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453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747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013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818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862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263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41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633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8354084">
          <w:marLeft w:val="0"/>
          <w:marRight w:val="30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9174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573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335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462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290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691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422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114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478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21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609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548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825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697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965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933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944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0388201">
          <w:marLeft w:val="0"/>
          <w:marRight w:val="30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4565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209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654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1414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7779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7888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348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058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417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357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358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651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2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998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686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87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82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119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88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319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22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43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036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120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672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183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2.bin"/><Relationship Id="rId18" Type="http://schemas.openxmlformats.org/officeDocument/2006/relationships/hyperlink" Target="https://www.itweek.ru/themes/detail.php?ID=47413" TargetMode="Externa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hyperlink" Target="https://nauchniestati.ru/spravka/obektnaya-model-i-obektno-relyaczionnaya-proekcziya/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s://wonderland.v8.1c.ru/blog/kak-my-v-1s-predpriyatii-rabotaem-s-modelyami-dannykh-ili-pochemu-my-ne-rabotaem-s-tablitsami-/?sphrase_id=355816" TargetMode="External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hyperlink" Target="https://old.mista.ru/oop_book/glava2_1.htm" TargetMode="External"/><Relationship Id="rId10" Type="http://schemas.openxmlformats.org/officeDocument/2006/relationships/image" Target="media/image1.emf"/><Relationship Id="rId19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3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htt</b:Tag>
    <b:SourceType>InternetSite</b:SourceType>
    <b:Guid>{E678D040-F401-48A3-AE16-2AE6E06A95C7}</b:Guid>
    <b:URL>https://old.mista.ru/oop_book/glava2_1.htm</b:URL>
    <b:RefOrder>1</b:RefOrder>
  </b:Source>
</b:Sources>
</file>

<file path=customXml/itemProps1.xml><?xml version="1.0" encoding="utf-8"?>
<ds:datastoreItem xmlns:ds="http://schemas.openxmlformats.org/officeDocument/2006/customXml" ds:itemID="{91839685-660E-47AD-BDCA-F55F3FD89C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15</TotalTime>
  <Pages>15</Pages>
  <Words>2458</Words>
  <Characters>14013</Characters>
  <Application>Microsoft Office Word</Application>
  <DocSecurity>0</DocSecurity>
  <Lines>116</Lines>
  <Paragraphs>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4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lin Flep</dc:creator>
  <cp:keywords/>
  <dc:description/>
  <cp:lastModifiedBy>Rina Korshunova</cp:lastModifiedBy>
  <cp:revision>41</cp:revision>
  <cp:lastPrinted>2024-01-16T04:00:00Z</cp:lastPrinted>
  <dcterms:created xsi:type="dcterms:W3CDTF">2022-10-19T15:57:00Z</dcterms:created>
  <dcterms:modified xsi:type="dcterms:W3CDTF">2024-01-16T04:03:00Z</dcterms:modified>
</cp:coreProperties>
</file>